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9690CB" w14:textId="7C90E79C" w:rsidR="00B80FB0" w:rsidRDefault="00B80FB0" w:rsidP="001C5970">
      <w:pPr>
        <w:pStyle w:val="CRCoverPage"/>
        <w:tabs>
          <w:tab w:val="right" w:pos="9639"/>
        </w:tabs>
        <w:spacing w:after="0"/>
        <w:rPr>
          <w:b/>
          <w:i/>
          <w:sz w:val="28"/>
        </w:rPr>
      </w:pPr>
      <w:r>
        <w:rPr>
          <w:b/>
          <w:sz w:val="24"/>
        </w:rPr>
        <w:t>3GPP TSG-RAN2 Meeting #118e</w:t>
      </w:r>
      <w:r>
        <w:rPr>
          <w:b/>
          <w:i/>
          <w:sz w:val="28"/>
        </w:rPr>
        <w:tab/>
      </w:r>
      <w:r w:rsidR="00485252" w:rsidRPr="00485252">
        <w:rPr>
          <w:b/>
          <w:i/>
          <w:sz w:val="28"/>
        </w:rPr>
        <w:t>R2-220</w:t>
      </w:r>
      <w:r w:rsidR="00D973FB">
        <w:rPr>
          <w:b/>
          <w:i/>
          <w:sz w:val="28"/>
        </w:rPr>
        <w:t>XXXX</w:t>
      </w:r>
    </w:p>
    <w:p w14:paraId="713DC6F6" w14:textId="77777777" w:rsidR="00B80FB0" w:rsidRDefault="00B80FB0" w:rsidP="00B80FB0">
      <w:pPr>
        <w:pStyle w:val="CRCoverPage"/>
        <w:outlineLvl w:val="0"/>
        <w:rPr>
          <w:b/>
          <w:sz w:val="24"/>
        </w:rPr>
      </w:pPr>
      <w:r>
        <w:rPr>
          <w:rFonts w:cs="Arial"/>
          <w:b/>
          <w:sz w:val="24"/>
        </w:rPr>
        <w:t>Electronic, 9</w:t>
      </w:r>
      <w:r>
        <w:rPr>
          <w:rFonts w:cs="Arial"/>
          <w:b/>
          <w:sz w:val="24"/>
          <w:vertAlign w:val="superscript"/>
        </w:rPr>
        <w:t>th</w:t>
      </w:r>
      <w:r>
        <w:rPr>
          <w:rFonts w:cs="Arial"/>
          <w:b/>
          <w:sz w:val="24"/>
        </w:rPr>
        <w:t xml:space="preserve"> May – 20</w:t>
      </w:r>
      <w:r>
        <w:rPr>
          <w:rFonts w:cs="Arial"/>
          <w:b/>
          <w:sz w:val="24"/>
          <w:vertAlign w:val="superscript"/>
        </w:rPr>
        <w:t>th</w:t>
      </w:r>
      <w:r>
        <w:rPr>
          <w:rFonts w:cs="Arial"/>
          <w:b/>
          <w:sz w:val="24"/>
        </w:rPr>
        <w:t xml:space="preserve"> </w:t>
      </w:r>
      <w:r>
        <w:rPr>
          <w:rFonts w:cs="Arial"/>
          <w:b/>
          <w:sz w:val="24"/>
          <w:lang w:eastAsia="zh-CN"/>
        </w:rPr>
        <w:t>May</w:t>
      </w:r>
      <w:r>
        <w:rPr>
          <w:rFonts w:cs="Arial"/>
          <w:b/>
          <w:sz w:val="24"/>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2CC61B9F" w:rsidR="00BB64A6" w:rsidRPr="00485252" w:rsidRDefault="00485252">
            <w:pPr>
              <w:pStyle w:val="CRCoverPage"/>
              <w:spacing w:after="0"/>
              <w:jc w:val="center"/>
              <w:rPr>
                <w:rFonts w:eastAsiaTheme="minorEastAsia"/>
                <w:b/>
                <w:sz w:val="28"/>
                <w:szCs w:val="28"/>
                <w:lang w:eastAsia="zh-CN"/>
              </w:rPr>
            </w:pPr>
            <w:r w:rsidRPr="00485252">
              <w:rPr>
                <w:rFonts w:eastAsiaTheme="minorEastAsia"/>
                <w:b/>
                <w:sz w:val="28"/>
                <w:szCs w:val="28"/>
                <w:lang w:eastAsia="zh-CN"/>
              </w:rPr>
              <w:t>0458</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176DC421" w:rsidR="00BB64A6" w:rsidRDefault="003A2C1C">
            <w:pPr>
              <w:pStyle w:val="CRCoverPage"/>
              <w:spacing w:after="0"/>
              <w:jc w:val="center"/>
              <w:rPr>
                <w:rFonts w:eastAsiaTheme="minorEastAsia"/>
                <w:b/>
                <w:lang w:eastAsia="zh-CN"/>
              </w:rPr>
            </w:pPr>
            <w:r>
              <w:rPr>
                <w:rFonts w:eastAsia="SimSun"/>
                <w:b/>
                <w:sz w:val="28"/>
                <w:lang w:val="en-US" w:eastAsia="zh-CN"/>
              </w:rPr>
              <w:t>-</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37FFFB8" w:rsidR="00BB64A6" w:rsidRDefault="00B80FB0" w:rsidP="00B37ED7">
            <w:pPr>
              <w:pStyle w:val="CRCoverPage"/>
              <w:spacing w:after="0"/>
              <w:jc w:val="center"/>
              <w:rPr>
                <w:sz w:val="28"/>
              </w:rPr>
            </w:pPr>
            <w:r w:rsidRPr="00B80FB0">
              <w:rPr>
                <w:b/>
                <w:sz w:val="28"/>
                <w:lang w:val="en-US" w:eastAsia="zh-CN"/>
              </w:rPr>
              <w:t>17.0.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4B6D420A" w:rsidR="00BB64A6" w:rsidRDefault="00B80FB0">
            <w:pPr>
              <w:pStyle w:val="CRCoverPage"/>
              <w:spacing w:after="0"/>
              <w:ind w:left="100" w:right="-609"/>
              <w:rPr>
                <w:rFonts w:eastAsia="SimSun"/>
                <w:lang w:eastAsia="zh-CN"/>
              </w:rPr>
            </w:pPr>
            <w:r>
              <w:t>Corrections to</w:t>
            </w:r>
            <w:r w:rsidR="00315BF6" w:rsidRPr="00315BF6">
              <w:t xml:space="preserve">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AB7194" w14:paraId="49E4C8C6" w14:textId="77777777">
        <w:tc>
          <w:tcPr>
            <w:tcW w:w="1843" w:type="dxa"/>
            <w:tcBorders>
              <w:left w:val="single" w:sz="4" w:space="0" w:color="auto"/>
            </w:tcBorders>
          </w:tcPr>
          <w:p w14:paraId="704F6739" w14:textId="77777777" w:rsidR="00AB7194" w:rsidRDefault="00AB7194" w:rsidP="00AB719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401B5334" w:rsidR="00AB7194" w:rsidRDefault="00AB7194" w:rsidP="00AB7194">
            <w:pPr>
              <w:pStyle w:val="CRCoverPage"/>
              <w:spacing w:after="0"/>
              <w:ind w:left="100" w:right="-609"/>
              <w:rPr>
                <w:lang w:val="en-US" w:eastAsia="zh-CN"/>
              </w:rPr>
            </w:pPr>
            <w:r>
              <w:t>Huawei, HiSilicon</w:t>
            </w:r>
          </w:p>
        </w:tc>
      </w:tr>
      <w:tr w:rsidR="00AB7194" w14:paraId="189718A8" w14:textId="77777777">
        <w:tc>
          <w:tcPr>
            <w:tcW w:w="1843" w:type="dxa"/>
            <w:tcBorders>
              <w:left w:val="single" w:sz="4" w:space="0" w:color="auto"/>
            </w:tcBorders>
          </w:tcPr>
          <w:p w14:paraId="68F71F4E" w14:textId="77777777" w:rsidR="00AB7194" w:rsidRDefault="00AB7194" w:rsidP="00AB719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114C999" w:rsidR="00AB7194" w:rsidRDefault="00AB7194" w:rsidP="00AB7194">
            <w:pPr>
              <w:pStyle w:val="CRCoverPage"/>
              <w:spacing w:after="0"/>
              <w:ind w:left="100" w:right="-609"/>
            </w:pPr>
            <w:r>
              <w:t>RAN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5F741E6F" w:rsidR="00BB64A6" w:rsidRDefault="00B80FB0" w:rsidP="002B79D7">
            <w:pPr>
              <w:pStyle w:val="CRCoverPage"/>
              <w:spacing w:after="0"/>
              <w:ind w:left="100"/>
              <w:rPr>
                <w:rFonts w:eastAsia="SimSun"/>
                <w:lang w:eastAsia="zh-CN"/>
              </w:rPr>
            </w:pPr>
            <w:r w:rsidRPr="00B80FB0">
              <w:t>2022-05-</w:t>
            </w:r>
            <w:r w:rsidR="00D973FB">
              <w:t>27</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391F9EC" w:rsidR="00BB64A6" w:rsidRDefault="00B80FB0">
            <w:pPr>
              <w:pStyle w:val="CRCoverPage"/>
              <w:spacing w:after="0"/>
              <w:ind w:left="100" w:right="-609"/>
              <w:rPr>
                <w:rFonts w:eastAsia="SimSun"/>
                <w:b/>
                <w:bCs/>
                <w:lang w:eastAsia="zh-CN"/>
              </w:rPr>
            </w:pPr>
            <w:r>
              <w:rPr>
                <w:b/>
              </w:rPr>
              <w:t>F</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62E25173" w:rsidR="00BB64A6" w:rsidRDefault="007E76A7">
            <w:pPr>
              <w:pStyle w:val="CRCoverPage"/>
              <w:ind w:left="100"/>
              <w:rPr>
                <w:rFonts w:eastAsia="SimSun"/>
                <w:lang w:eastAsia="zh-CN"/>
              </w:rPr>
            </w:pPr>
            <w:r>
              <w:t xml:space="preserve">This CR </w:t>
            </w:r>
            <w:r w:rsidR="00B80FB0">
              <w:t xml:space="preserve">corrects and aligns the terminology used for </w:t>
            </w:r>
            <w:r>
              <w:t>the support of Rel-17 UE power saving enhancements in NR</w:t>
            </w:r>
            <w:r w:rsidR="00B80FB0">
              <w:t xml:space="preserve"> along with </w:t>
            </w:r>
            <w:r w:rsidR="00485252">
              <w:t xml:space="preserve">the </w:t>
            </w:r>
            <w:r w:rsidR="00B80FB0">
              <w:t>other editorial corrections</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ACF87C3" w14:textId="1F5B8158" w:rsidR="0000660E" w:rsidRDefault="00B80FB0" w:rsidP="004F3A0C">
            <w:pPr>
              <w:pStyle w:val="CRCoverPage"/>
              <w:ind w:left="100"/>
            </w:pPr>
            <w:r>
              <w:t xml:space="preserve">The </w:t>
            </w:r>
            <w:r w:rsidR="0066551A">
              <w:t xml:space="preserve">correction aligns different </w:t>
            </w:r>
            <w:r>
              <w:t>terminology</w:t>
            </w:r>
            <w:r w:rsidR="0066551A">
              <w:t xml:space="preserve"> </w:t>
            </w:r>
            <w:r>
              <w:t xml:space="preserve">used </w:t>
            </w:r>
            <w:r w:rsidR="0000660E">
              <w:t xml:space="preserve">to have consistent terminology though out the specs for Rel-17 UE power saving enhancements in NR. </w:t>
            </w:r>
          </w:p>
          <w:p w14:paraId="650F8316" w14:textId="254B79D9" w:rsidR="004F3A0C" w:rsidRDefault="0000660E" w:rsidP="004F3A0C">
            <w:pPr>
              <w:pStyle w:val="CRCoverPage"/>
              <w:ind w:left="100"/>
            </w:pPr>
            <w:r>
              <w:t>Additionally</w:t>
            </w:r>
            <w:r w:rsidR="005944C3">
              <w:t>,</w:t>
            </w:r>
            <w:r>
              <w:t xml:space="preserve"> some minor editorials corrections are also made in the C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0697E42B" w:rsidR="00BB64A6" w:rsidRDefault="0000660E">
            <w:pPr>
              <w:pStyle w:val="CRCoverPage"/>
              <w:ind w:left="100"/>
            </w:pPr>
            <w:r>
              <w:t xml:space="preserve">The terminology used for </w:t>
            </w:r>
            <w:r w:rsidR="007E76A7">
              <w:t xml:space="preserve">Rel-17 UE power saving enhancements </w:t>
            </w:r>
            <w:r>
              <w:t>will not be consistent and the specs will remain ambiguous</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0C1907F0" w:rsidR="00BB64A6" w:rsidRDefault="00BB64A6">
            <w:pPr>
              <w:pStyle w:val="CRCoverPage"/>
              <w:spacing w:after="0"/>
              <w:ind w:left="100"/>
              <w:rPr>
                <w:rFonts w:eastAsia="SimSun"/>
                <w:lang w:val="en-US" w:eastAsia="zh-CN"/>
              </w:rPr>
            </w:pP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F4F7B3B"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47375495" w:rsidR="00BB64A6" w:rsidRDefault="0000660E">
            <w:pPr>
              <w:pStyle w:val="CRCoverPage"/>
              <w:spacing w:after="0"/>
              <w:jc w:val="center"/>
              <w:rPr>
                <w:b/>
                <w:caps/>
              </w:rPr>
            </w:pPr>
            <w:r>
              <w:rPr>
                <w:b/>
                <w:caps/>
              </w:rPr>
              <w:t>X</w:t>
            </w: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4121C37" w14:textId="6884C8FE" w:rsidR="00BB64A6" w:rsidRPr="004A537B" w:rsidRDefault="0000660E" w:rsidP="004A537B">
            <w:pPr>
              <w:pStyle w:val="CRCoverPage"/>
              <w:spacing w:after="0"/>
              <w:ind w:left="99"/>
              <w:rPr>
                <w:rFonts w:eastAsiaTheme="minorEastAsia"/>
                <w:noProof/>
                <w:lang w:eastAsia="zh-CN"/>
              </w:rPr>
            </w:pPr>
            <w:r>
              <w:t>TS/TR ... CR ...</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3850D863" w:rsidR="00BB64A6" w:rsidRDefault="003A2C1C">
            <w:pPr>
              <w:pStyle w:val="CRCoverPage"/>
              <w:spacing w:after="0"/>
              <w:ind w:left="100"/>
            </w:pPr>
            <w:r>
              <w:rPr>
                <w:lang w:eastAsia="zh-CN"/>
              </w:rPr>
              <w:t xml:space="preserve">Ver0 in RAN2#118e: </w:t>
            </w:r>
            <w:r w:rsidRPr="003A2C1C">
              <w:rPr>
                <w:lang w:eastAsia="zh-CN"/>
              </w:rPr>
              <w:t>R2-2205353</w:t>
            </w: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2CFDA6EC" w14:textId="77777777" w:rsidR="00D973FB" w:rsidRPr="005C624F" w:rsidRDefault="00D973FB" w:rsidP="00D973FB">
      <w:pPr>
        <w:pStyle w:val="Heading2"/>
      </w:pPr>
      <w:bookmarkStart w:id="2" w:name="_Toc20387886"/>
      <w:bookmarkStart w:id="3" w:name="_Toc29375965"/>
      <w:bookmarkStart w:id="4" w:name="_Toc37231822"/>
      <w:bookmarkStart w:id="5" w:name="_Toc46501875"/>
      <w:bookmarkStart w:id="6" w:name="_Toc51971223"/>
      <w:bookmarkStart w:id="7" w:name="_Toc52551206"/>
      <w:bookmarkStart w:id="8" w:name="_Toc100781886"/>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rsidRPr="005C624F">
        <w:t>3.1</w:t>
      </w:r>
      <w:r w:rsidRPr="005C624F">
        <w:tab/>
        <w:t>Abbreviations</w:t>
      </w:r>
      <w:bookmarkEnd w:id="2"/>
      <w:bookmarkEnd w:id="3"/>
      <w:bookmarkEnd w:id="4"/>
      <w:bookmarkEnd w:id="5"/>
      <w:bookmarkEnd w:id="6"/>
      <w:bookmarkEnd w:id="7"/>
      <w:bookmarkEnd w:id="8"/>
    </w:p>
    <w:p w14:paraId="19F97FCF" w14:textId="77777777" w:rsidR="00D973FB" w:rsidRPr="005C624F" w:rsidRDefault="00D973FB" w:rsidP="00D973FB">
      <w:pPr>
        <w:keepNext/>
      </w:pPr>
      <w:r w:rsidRPr="005C624F">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3A8E26C" w14:textId="77777777" w:rsidR="00D973FB" w:rsidRPr="005C624F" w:rsidRDefault="00D973FB" w:rsidP="00D973FB">
      <w:pPr>
        <w:pStyle w:val="EW"/>
      </w:pPr>
      <w:r w:rsidRPr="005C624F">
        <w:t>5GC</w:t>
      </w:r>
      <w:r w:rsidRPr="005C624F">
        <w:tab/>
        <w:t>5G Core Network</w:t>
      </w:r>
    </w:p>
    <w:p w14:paraId="510301E1" w14:textId="77777777" w:rsidR="00D973FB" w:rsidRPr="005C624F" w:rsidRDefault="00D973FB" w:rsidP="00D973FB">
      <w:pPr>
        <w:pStyle w:val="EW"/>
      </w:pPr>
      <w:r w:rsidRPr="005C624F">
        <w:t>5GS</w:t>
      </w:r>
      <w:r w:rsidRPr="005C624F">
        <w:tab/>
        <w:t>5G System</w:t>
      </w:r>
    </w:p>
    <w:p w14:paraId="7B6BFADD" w14:textId="77777777" w:rsidR="00D973FB" w:rsidRPr="005C624F" w:rsidRDefault="00D973FB" w:rsidP="00D973FB">
      <w:pPr>
        <w:pStyle w:val="EW"/>
      </w:pPr>
      <w:r w:rsidRPr="005C624F">
        <w:t>5QI</w:t>
      </w:r>
      <w:r w:rsidRPr="005C624F">
        <w:tab/>
        <w:t>5G QoS Identifier</w:t>
      </w:r>
    </w:p>
    <w:p w14:paraId="7883E03A" w14:textId="77777777" w:rsidR="00D973FB" w:rsidRPr="005C624F" w:rsidRDefault="00D973FB" w:rsidP="00D973FB">
      <w:pPr>
        <w:pStyle w:val="EW"/>
      </w:pPr>
      <w:r w:rsidRPr="005C624F">
        <w:t>A-CSI</w:t>
      </w:r>
      <w:r w:rsidRPr="005C624F">
        <w:tab/>
        <w:t>Aperiodic CSI</w:t>
      </w:r>
    </w:p>
    <w:p w14:paraId="763DF94B" w14:textId="77777777" w:rsidR="00D973FB" w:rsidRPr="005C624F" w:rsidRDefault="00D973FB" w:rsidP="00D973FB">
      <w:pPr>
        <w:pStyle w:val="EW"/>
      </w:pPr>
      <w:r w:rsidRPr="005C624F">
        <w:t>AKA</w:t>
      </w:r>
      <w:r w:rsidRPr="005C624F">
        <w:tab/>
        <w:t>Authentication and Key Agreement</w:t>
      </w:r>
    </w:p>
    <w:p w14:paraId="4291A590" w14:textId="77777777" w:rsidR="00D973FB" w:rsidRPr="005C624F" w:rsidRDefault="00D973FB" w:rsidP="00D973FB">
      <w:pPr>
        <w:pStyle w:val="EW"/>
      </w:pPr>
      <w:r w:rsidRPr="005C624F">
        <w:t>AMBR</w:t>
      </w:r>
      <w:r w:rsidRPr="005C624F">
        <w:tab/>
        <w:t>Aggregate Maximum Bit Rate</w:t>
      </w:r>
    </w:p>
    <w:p w14:paraId="68894DC4" w14:textId="77777777" w:rsidR="00D973FB" w:rsidRPr="005C624F" w:rsidRDefault="00D973FB" w:rsidP="00D973FB">
      <w:pPr>
        <w:pStyle w:val="EW"/>
      </w:pPr>
      <w:r w:rsidRPr="005C624F">
        <w:t>AMC</w:t>
      </w:r>
      <w:r w:rsidRPr="005C624F">
        <w:tab/>
        <w:t>Adaptive Modulation and Coding</w:t>
      </w:r>
    </w:p>
    <w:p w14:paraId="76794AD7" w14:textId="77777777" w:rsidR="00D973FB" w:rsidRPr="005C624F" w:rsidRDefault="00D973FB" w:rsidP="00D973FB">
      <w:pPr>
        <w:pStyle w:val="EW"/>
      </w:pPr>
      <w:r w:rsidRPr="005C624F">
        <w:t>AMF</w:t>
      </w:r>
      <w:r w:rsidRPr="005C624F">
        <w:tab/>
        <w:t>Access and Mobility Management Function</w:t>
      </w:r>
    </w:p>
    <w:p w14:paraId="263916DD" w14:textId="77777777" w:rsidR="00D973FB" w:rsidRPr="005C624F" w:rsidRDefault="00D973FB" w:rsidP="00D973FB">
      <w:pPr>
        <w:pStyle w:val="EW"/>
      </w:pPr>
      <w:r w:rsidRPr="005C624F">
        <w:t>ARP</w:t>
      </w:r>
      <w:r w:rsidRPr="005C624F">
        <w:tab/>
        <w:t>Allocation and Retention Priority</w:t>
      </w:r>
    </w:p>
    <w:p w14:paraId="772EE064" w14:textId="77777777" w:rsidR="00D973FB" w:rsidRPr="005C624F" w:rsidRDefault="00D973FB" w:rsidP="00D973FB">
      <w:pPr>
        <w:pStyle w:val="EW"/>
      </w:pPr>
      <w:r w:rsidRPr="005C624F">
        <w:t>BA</w:t>
      </w:r>
      <w:r w:rsidRPr="005C624F">
        <w:tab/>
        <w:t>Bandwidth Adaptation</w:t>
      </w:r>
    </w:p>
    <w:p w14:paraId="5C6360CD" w14:textId="77777777" w:rsidR="00D973FB" w:rsidRPr="005C624F" w:rsidRDefault="00D973FB" w:rsidP="00D973FB">
      <w:pPr>
        <w:pStyle w:val="EW"/>
      </w:pPr>
      <w:r w:rsidRPr="005C624F">
        <w:t>BCCH</w:t>
      </w:r>
      <w:r w:rsidRPr="005C624F">
        <w:tab/>
        <w:t>Broadcast Control Channel</w:t>
      </w:r>
    </w:p>
    <w:p w14:paraId="6B8577B4" w14:textId="77777777" w:rsidR="00D973FB" w:rsidRPr="005C624F" w:rsidRDefault="00D973FB" w:rsidP="00D973FB">
      <w:pPr>
        <w:pStyle w:val="EW"/>
      </w:pPr>
      <w:r w:rsidRPr="005C624F">
        <w:t>BCH</w:t>
      </w:r>
      <w:r w:rsidRPr="005C624F">
        <w:tab/>
        <w:t>Broadcast Channel</w:t>
      </w:r>
    </w:p>
    <w:p w14:paraId="7A4E2F6B" w14:textId="77777777" w:rsidR="00D973FB" w:rsidRPr="005C624F" w:rsidRDefault="00D973FB" w:rsidP="00D973FB">
      <w:pPr>
        <w:pStyle w:val="EW"/>
      </w:pPr>
      <w:r w:rsidRPr="005C624F">
        <w:t>BFD</w:t>
      </w:r>
      <w:r w:rsidRPr="005C624F">
        <w:tab/>
        <w:t>Beam Failure Detection</w:t>
      </w:r>
    </w:p>
    <w:p w14:paraId="247E25F7" w14:textId="77777777" w:rsidR="00D973FB" w:rsidRPr="005C624F" w:rsidRDefault="00D973FB" w:rsidP="00D973FB">
      <w:pPr>
        <w:pStyle w:val="EW"/>
      </w:pPr>
      <w:r w:rsidRPr="005C624F">
        <w:t>BH</w:t>
      </w:r>
      <w:r w:rsidRPr="005C624F">
        <w:tab/>
        <w:t>Backhaul</w:t>
      </w:r>
    </w:p>
    <w:p w14:paraId="16834595" w14:textId="77777777" w:rsidR="00D973FB" w:rsidRPr="005C624F" w:rsidRDefault="00D973FB" w:rsidP="00D973FB">
      <w:pPr>
        <w:pStyle w:val="EW"/>
      </w:pPr>
      <w:r w:rsidRPr="005C624F">
        <w:t>BL</w:t>
      </w:r>
      <w:r w:rsidRPr="005C624F">
        <w:tab/>
        <w:t>Bandwidth reduced Low complexity</w:t>
      </w:r>
    </w:p>
    <w:p w14:paraId="4511183B" w14:textId="77777777" w:rsidR="00D973FB" w:rsidRPr="005C624F" w:rsidRDefault="00D973FB" w:rsidP="00D973FB">
      <w:pPr>
        <w:pStyle w:val="EW"/>
      </w:pPr>
      <w:r w:rsidRPr="005C624F">
        <w:t>BPSK</w:t>
      </w:r>
      <w:r w:rsidRPr="005C624F">
        <w:tab/>
        <w:t>Binary Phase Shift Keying</w:t>
      </w:r>
    </w:p>
    <w:p w14:paraId="3BDB64A1" w14:textId="77777777" w:rsidR="00D973FB" w:rsidRPr="005C624F" w:rsidRDefault="00D973FB" w:rsidP="00D973FB">
      <w:pPr>
        <w:pStyle w:val="EW"/>
      </w:pPr>
      <w:r w:rsidRPr="005C624F">
        <w:t>C-RNTI</w:t>
      </w:r>
      <w:r w:rsidRPr="005C624F">
        <w:tab/>
        <w:t>Cell RNTI</w:t>
      </w:r>
    </w:p>
    <w:p w14:paraId="6AB03C1E" w14:textId="77777777" w:rsidR="00D973FB" w:rsidRPr="005C624F" w:rsidRDefault="00D973FB" w:rsidP="00D973FB">
      <w:pPr>
        <w:pStyle w:val="EW"/>
      </w:pPr>
      <w:r w:rsidRPr="005C624F">
        <w:t>CAG</w:t>
      </w:r>
      <w:r w:rsidRPr="005C624F">
        <w:tab/>
        <w:t>Closed Access Group</w:t>
      </w:r>
    </w:p>
    <w:p w14:paraId="05FF3D9E" w14:textId="77777777" w:rsidR="00D973FB" w:rsidRPr="005C624F" w:rsidRDefault="00D973FB" w:rsidP="00D973FB">
      <w:pPr>
        <w:pStyle w:val="EW"/>
      </w:pPr>
      <w:r w:rsidRPr="005C624F">
        <w:t>CAPC</w:t>
      </w:r>
      <w:r w:rsidRPr="005C624F">
        <w:tab/>
        <w:t>Channel Access Priority Class</w:t>
      </w:r>
    </w:p>
    <w:p w14:paraId="2BEB8D66" w14:textId="77777777" w:rsidR="00D973FB" w:rsidRPr="005C624F" w:rsidRDefault="00D973FB" w:rsidP="00D973FB">
      <w:pPr>
        <w:pStyle w:val="EW"/>
      </w:pPr>
      <w:r w:rsidRPr="005C624F">
        <w:t>CBRA</w:t>
      </w:r>
      <w:r w:rsidRPr="005C624F">
        <w:tab/>
        <w:t>Contention Based Random Access</w:t>
      </w:r>
    </w:p>
    <w:p w14:paraId="069C41F9" w14:textId="77777777" w:rsidR="00D973FB" w:rsidRPr="005C624F" w:rsidRDefault="00D973FB" w:rsidP="00D973FB">
      <w:pPr>
        <w:pStyle w:val="EW"/>
      </w:pPr>
      <w:r w:rsidRPr="005C624F">
        <w:t>CCE</w:t>
      </w:r>
      <w:r w:rsidRPr="005C624F">
        <w:tab/>
        <w:t>Control Channel Element</w:t>
      </w:r>
    </w:p>
    <w:p w14:paraId="339B9E9C" w14:textId="77777777" w:rsidR="00D973FB" w:rsidRPr="005C624F" w:rsidRDefault="00D973FB" w:rsidP="00D973FB">
      <w:pPr>
        <w:pStyle w:val="EW"/>
      </w:pPr>
      <w:r w:rsidRPr="005C624F">
        <w:t>CD-SSB</w:t>
      </w:r>
      <w:r w:rsidRPr="005C624F">
        <w:tab/>
        <w:t>Cell Defining SSB</w:t>
      </w:r>
    </w:p>
    <w:p w14:paraId="7420A681" w14:textId="77777777" w:rsidR="00D973FB" w:rsidRPr="005C624F" w:rsidRDefault="00D973FB" w:rsidP="00D973FB">
      <w:pPr>
        <w:pStyle w:val="EW"/>
      </w:pPr>
      <w:r w:rsidRPr="005C624F">
        <w:t>CFRA</w:t>
      </w:r>
      <w:r w:rsidRPr="005C624F">
        <w:tab/>
        <w:t>Contention Free Random Access</w:t>
      </w:r>
    </w:p>
    <w:p w14:paraId="23A088EB" w14:textId="77777777" w:rsidR="00D973FB" w:rsidRPr="005C624F" w:rsidRDefault="00D973FB" w:rsidP="00D973FB">
      <w:pPr>
        <w:pStyle w:val="EW"/>
      </w:pPr>
      <w:r w:rsidRPr="005C624F">
        <w:t>CG</w:t>
      </w:r>
      <w:r w:rsidRPr="005C624F">
        <w:tab/>
        <w:t>Configured Grant</w:t>
      </w:r>
    </w:p>
    <w:p w14:paraId="60B16221" w14:textId="77777777" w:rsidR="00D973FB" w:rsidRPr="005C624F" w:rsidRDefault="00D973FB" w:rsidP="00D973FB">
      <w:pPr>
        <w:pStyle w:val="EW"/>
      </w:pPr>
      <w:r w:rsidRPr="005C624F">
        <w:t>CHO</w:t>
      </w:r>
      <w:r w:rsidRPr="005C624F">
        <w:tab/>
        <w:t>Conditional Handover</w:t>
      </w:r>
    </w:p>
    <w:p w14:paraId="100E8620" w14:textId="77777777" w:rsidR="00D973FB" w:rsidRPr="005C624F" w:rsidRDefault="00D973FB" w:rsidP="00D973FB">
      <w:pPr>
        <w:pStyle w:val="EW"/>
      </w:pPr>
      <w:r w:rsidRPr="005C624F">
        <w:t>CIoT</w:t>
      </w:r>
      <w:r w:rsidRPr="005C624F">
        <w:tab/>
        <w:t>Cellular Internet of Things</w:t>
      </w:r>
    </w:p>
    <w:p w14:paraId="183C2FF3" w14:textId="77777777" w:rsidR="00D973FB" w:rsidRPr="005C624F" w:rsidRDefault="00D973FB" w:rsidP="00D973FB">
      <w:pPr>
        <w:pStyle w:val="EW"/>
      </w:pPr>
      <w:r w:rsidRPr="005C624F">
        <w:t>CLI</w:t>
      </w:r>
      <w:r w:rsidRPr="005C624F">
        <w:tab/>
        <w:t>Cross Link interference</w:t>
      </w:r>
    </w:p>
    <w:p w14:paraId="58084B34" w14:textId="77777777" w:rsidR="00D973FB" w:rsidRPr="005C624F" w:rsidRDefault="00D973FB" w:rsidP="00D973FB">
      <w:pPr>
        <w:pStyle w:val="EW"/>
      </w:pPr>
      <w:r w:rsidRPr="005C624F">
        <w:t>CMAS</w:t>
      </w:r>
      <w:r w:rsidRPr="005C624F">
        <w:tab/>
        <w:t>Commercial Mobile Alert Service</w:t>
      </w:r>
    </w:p>
    <w:p w14:paraId="5139E022" w14:textId="77777777" w:rsidR="00D973FB" w:rsidRPr="005C624F" w:rsidRDefault="00D973FB" w:rsidP="00D973FB">
      <w:pPr>
        <w:pStyle w:val="EW"/>
      </w:pPr>
      <w:r w:rsidRPr="005C624F">
        <w:t>CORESET</w:t>
      </w:r>
      <w:r w:rsidRPr="005C624F">
        <w:tab/>
        <w:t>Control Resource Set</w:t>
      </w:r>
    </w:p>
    <w:p w14:paraId="345854D0" w14:textId="77777777" w:rsidR="00D973FB" w:rsidRPr="005C624F" w:rsidRDefault="00D973FB" w:rsidP="00D973FB">
      <w:pPr>
        <w:pStyle w:val="EW"/>
      </w:pPr>
      <w:r w:rsidRPr="005C624F">
        <w:t>CP</w:t>
      </w:r>
      <w:r w:rsidRPr="005C624F">
        <w:tab/>
        <w:t>Cyclic Prefix</w:t>
      </w:r>
    </w:p>
    <w:p w14:paraId="3BBA8EF2" w14:textId="77777777" w:rsidR="00D973FB" w:rsidRPr="005C624F" w:rsidRDefault="00D973FB" w:rsidP="00D973FB">
      <w:pPr>
        <w:pStyle w:val="EW"/>
      </w:pPr>
      <w:r w:rsidRPr="005C624F">
        <w:t>CPC</w:t>
      </w:r>
      <w:r w:rsidRPr="005C624F">
        <w:tab/>
        <w:t>Conditional PSCell Change</w:t>
      </w:r>
    </w:p>
    <w:p w14:paraId="7F0ABC84" w14:textId="77777777" w:rsidR="00D973FB" w:rsidRPr="005C624F" w:rsidRDefault="00D973FB" w:rsidP="00D973FB">
      <w:pPr>
        <w:pStyle w:val="EW"/>
      </w:pPr>
      <w:r w:rsidRPr="005C624F">
        <w:t>DAG</w:t>
      </w:r>
      <w:r w:rsidRPr="005C624F">
        <w:tab/>
        <w:t>Directed Acyclic Graph</w:t>
      </w:r>
    </w:p>
    <w:p w14:paraId="59EF15A7" w14:textId="77777777" w:rsidR="00D973FB" w:rsidRPr="005C624F" w:rsidRDefault="00D973FB" w:rsidP="00D973FB">
      <w:pPr>
        <w:pStyle w:val="EW"/>
      </w:pPr>
      <w:r w:rsidRPr="005C624F">
        <w:t>DAPS</w:t>
      </w:r>
      <w:r w:rsidRPr="005C624F">
        <w:tab/>
        <w:t>Dual Active Protocol Stack</w:t>
      </w:r>
    </w:p>
    <w:p w14:paraId="441E91B1" w14:textId="77777777" w:rsidR="00D973FB" w:rsidRPr="005C624F" w:rsidRDefault="00D973FB" w:rsidP="00D973FB">
      <w:pPr>
        <w:pStyle w:val="EW"/>
      </w:pPr>
      <w:r w:rsidRPr="005C624F">
        <w:t>DFT</w:t>
      </w:r>
      <w:r w:rsidRPr="005C624F">
        <w:tab/>
        <w:t>Discrete Fourier Transform</w:t>
      </w:r>
    </w:p>
    <w:p w14:paraId="63C80DF6" w14:textId="77777777" w:rsidR="00D973FB" w:rsidRPr="005C624F" w:rsidRDefault="00D973FB" w:rsidP="00D973FB">
      <w:pPr>
        <w:pStyle w:val="EW"/>
      </w:pPr>
      <w:r w:rsidRPr="005C624F">
        <w:t>DCI</w:t>
      </w:r>
      <w:r w:rsidRPr="005C624F">
        <w:tab/>
        <w:t>Downlink Control Information</w:t>
      </w:r>
    </w:p>
    <w:p w14:paraId="0CCC8E55" w14:textId="77777777" w:rsidR="00D973FB" w:rsidRPr="005C624F" w:rsidRDefault="00D973FB" w:rsidP="00D973FB">
      <w:pPr>
        <w:pStyle w:val="EW"/>
      </w:pPr>
      <w:r w:rsidRPr="005C624F">
        <w:t>DCP</w:t>
      </w:r>
      <w:r w:rsidRPr="005C624F">
        <w:tab/>
        <w:t>DCI with CRC scrambled by PS-RNTI</w:t>
      </w:r>
    </w:p>
    <w:p w14:paraId="1E7CFEF0" w14:textId="77777777" w:rsidR="00D973FB" w:rsidRPr="005C624F" w:rsidRDefault="00D973FB" w:rsidP="00D973FB">
      <w:pPr>
        <w:pStyle w:val="EW"/>
      </w:pPr>
      <w:r w:rsidRPr="005C624F">
        <w:t>DL-AoD</w:t>
      </w:r>
      <w:r w:rsidRPr="005C624F">
        <w:tab/>
        <w:t>Downlink Angle-of-Departure</w:t>
      </w:r>
    </w:p>
    <w:p w14:paraId="3C4D0F89" w14:textId="77777777" w:rsidR="00D973FB" w:rsidRPr="005C624F" w:rsidRDefault="00D973FB" w:rsidP="00D973FB">
      <w:pPr>
        <w:pStyle w:val="EW"/>
      </w:pPr>
      <w:r w:rsidRPr="005C624F">
        <w:t>DL-SCH</w:t>
      </w:r>
      <w:r w:rsidRPr="005C624F">
        <w:tab/>
        <w:t>Downlink Shared Channel</w:t>
      </w:r>
    </w:p>
    <w:p w14:paraId="7359C625" w14:textId="77777777" w:rsidR="00D973FB" w:rsidRPr="005C624F" w:rsidRDefault="00D973FB" w:rsidP="00D973FB">
      <w:pPr>
        <w:pStyle w:val="EW"/>
      </w:pPr>
      <w:r w:rsidRPr="005C624F">
        <w:t>DL-TDOA</w:t>
      </w:r>
      <w:r w:rsidRPr="005C624F">
        <w:tab/>
        <w:t>Downlink Time Difference Of Arrival</w:t>
      </w:r>
    </w:p>
    <w:p w14:paraId="56136F4D" w14:textId="77777777" w:rsidR="00D973FB" w:rsidRPr="005C624F" w:rsidRDefault="00D973FB" w:rsidP="00D973FB">
      <w:pPr>
        <w:pStyle w:val="EW"/>
      </w:pPr>
      <w:r w:rsidRPr="005C624F">
        <w:t>DMRS</w:t>
      </w:r>
      <w:r w:rsidRPr="005C624F">
        <w:tab/>
        <w:t>Demodulation Reference Signal</w:t>
      </w:r>
    </w:p>
    <w:p w14:paraId="42A1D289" w14:textId="77777777" w:rsidR="00D973FB" w:rsidRPr="005C624F" w:rsidRDefault="00D973FB" w:rsidP="00D973FB">
      <w:pPr>
        <w:pStyle w:val="EW"/>
      </w:pPr>
      <w:r w:rsidRPr="005C624F">
        <w:t>DRX</w:t>
      </w:r>
      <w:r w:rsidRPr="005C624F">
        <w:tab/>
        <w:t>Discontinuous Reception</w:t>
      </w:r>
    </w:p>
    <w:p w14:paraId="5516AB62" w14:textId="77777777" w:rsidR="00D973FB" w:rsidRPr="005C624F" w:rsidRDefault="00D973FB" w:rsidP="00D973FB">
      <w:pPr>
        <w:pStyle w:val="EW"/>
      </w:pPr>
      <w:r w:rsidRPr="005C624F">
        <w:t>E-CID</w:t>
      </w:r>
      <w:r w:rsidRPr="005C624F">
        <w:tab/>
        <w:t>Enhanced Cell-ID (positioning method)</w:t>
      </w:r>
    </w:p>
    <w:p w14:paraId="61B9B1BB" w14:textId="77777777" w:rsidR="00D973FB" w:rsidRPr="005C624F" w:rsidRDefault="00D973FB" w:rsidP="00D973FB">
      <w:pPr>
        <w:pStyle w:val="EW"/>
      </w:pPr>
      <w:r w:rsidRPr="005C624F">
        <w:t>EHC</w:t>
      </w:r>
      <w:r w:rsidRPr="005C624F">
        <w:tab/>
        <w:t>Ethernet Header Compression</w:t>
      </w:r>
    </w:p>
    <w:p w14:paraId="2BE438B0" w14:textId="77777777" w:rsidR="00D973FB" w:rsidRPr="005C624F" w:rsidRDefault="00D973FB" w:rsidP="00D973FB">
      <w:pPr>
        <w:pStyle w:val="EW"/>
      </w:pPr>
      <w:r w:rsidRPr="005C624F">
        <w:t>ETWS</w:t>
      </w:r>
      <w:r w:rsidRPr="005C624F">
        <w:tab/>
        <w:t>Earthquake and Tsunami Warning System</w:t>
      </w:r>
    </w:p>
    <w:p w14:paraId="6D5F8509" w14:textId="77777777" w:rsidR="00D973FB" w:rsidRPr="005C624F" w:rsidRDefault="00D973FB" w:rsidP="00D973FB">
      <w:pPr>
        <w:pStyle w:val="EW"/>
      </w:pPr>
      <w:r w:rsidRPr="005C624F">
        <w:t>FS</w:t>
      </w:r>
      <w:r w:rsidRPr="005C624F">
        <w:tab/>
        <w:t>Feature Set</w:t>
      </w:r>
    </w:p>
    <w:p w14:paraId="047FA6F4" w14:textId="77777777" w:rsidR="00D973FB" w:rsidRPr="005C624F" w:rsidRDefault="00D973FB" w:rsidP="00D973FB">
      <w:pPr>
        <w:pStyle w:val="EW"/>
      </w:pPr>
      <w:r w:rsidRPr="005C624F">
        <w:t>FSA ID</w:t>
      </w:r>
      <w:r w:rsidRPr="005C624F">
        <w:tab/>
        <w:t>Frequency Selection Area Identity</w:t>
      </w:r>
    </w:p>
    <w:p w14:paraId="30349BB5" w14:textId="77777777" w:rsidR="00D973FB" w:rsidRPr="005C624F" w:rsidRDefault="00D973FB" w:rsidP="00D973FB">
      <w:pPr>
        <w:pStyle w:val="EW"/>
      </w:pPr>
      <w:r w:rsidRPr="005C624F">
        <w:t>G-CS-RNTI</w:t>
      </w:r>
      <w:r w:rsidRPr="005C624F">
        <w:tab/>
        <w:t>Group Configured Scheduling RNTI</w:t>
      </w:r>
    </w:p>
    <w:p w14:paraId="6D464A04" w14:textId="77777777" w:rsidR="00D973FB" w:rsidRPr="005C624F" w:rsidRDefault="00D973FB" w:rsidP="00D973FB">
      <w:pPr>
        <w:pStyle w:val="EW"/>
      </w:pPr>
      <w:r w:rsidRPr="005C624F">
        <w:t>G-RNTI</w:t>
      </w:r>
      <w:r w:rsidRPr="005C624F">
        <w:tab/>
        <w:t>Group RNTI</w:t>
      </w:r>
    </w:p>
    <w:p w14:paraId="3C925E6F" w14:textId="77777777" w:rsidR="00D973FB" w:rsidRPr="005C624F" w:rsidRDefault="00D973FB" w:rsidP="00D973FB">
      <w:pPr>
        <w:pStyle w:val="EW"/>
      </w:pPr>
      <w:r w:rsidRPr="005C624F">
        <w:t>GFBR</w:t>
      </w:r>
      <w:r w:rsidRPr="005C624F">
        <w:tab/>
        <w:t>Guaranteed Flow Bit Rate</w:t>
      </w:r>
    </w:p>
    <w:p w14:paraId="563DA037" w14:textId="77777777" w:rsidR="00D973FB" w:rsidRPr="005C624F" w:rsidRDefault="00D973FB" w:rsidP="00D973FB">
      <w:pPr>
        <w:pStyle w:val="EW"/>
        <w:rPr>
          <w:rFonts w:eastAsia="PMingLiU"/>
        </w:rPr>
      </w:pPr>
      <w:r w:rsidRPr="005C624F">
        <w:rPr>
          <w:rFonts w:eastAsia="PMingLiU"/>
        </w:rPr>
        <w:lastRenderedPageBreak/>
        <w:t>GIN</w:t>
      </w:r>
      <w:r w:rsidRPr="005C624F">
        <w:rPr>
          <w:rFonts w:eastAsia="PMingLiU"/>
        </w:rPr>
        <w:tab/>
        <w:t>Group ID for Network selection</w:t>
      </w:r>
    </w:p>
    <w:p w14:paraId="15383A4C" w14:textId="77777777" w:rsidR="00D973FB" w:rsidRPr="005C624F" w:rsidRDefault="00D973FB" w:rsidP="00D973FB">
      <w:pPr>
        <w:pStyle w:val="EW"/>
      </w:pPr>
      <w:r w:rsidRPr="005C624F">
        <w:t>GSO</w:t>
      </w:r>
      <w:r w:rsidRPr="005C624F">
        <w:tab/>
        <w:t>Geosynchronous Orbit</w:t>
      </w:r>
    </w:p>
    <w:p w14:paraId="292120B2" w14:textId="77777777" w:rsidR="00D973FB" w:rsidRPr="005C624F" w:rsidRDefault="00D973FB" w:rsidP="00D973FB">
      <w:pPr>
        <w:pStyle w:val="EW"/>
      </w:pPr>
      <w:r w:rsidRPr="005C624F">
        <w:t>H-SFN</w:t>
      </w:r>
      <w:r w:rsidRPr="005C624F">
        <w:tab/>
        <w:t>Hyper System Frame Number</w:t>
      </w:r>
    </w:p>
    <w:p w14:paraId="76F01125" w14:textId="77777777" w:rsidR="00D973FB" w:rsidRPr="005C624F" w:rsidRDefault="00D973FB" w:rsidP="00D973FB">
      <w:pPr>
        <w:pStyle w:val="EW"/>
      </w:pPr>
      <w:r w:rsidRPr="005C624F">
        <w:t>HAPS</w:t>
      </w:r>
      <w:r w:rsidRPr="005C624F">
        <w:tab/>
        <w:t>High Altitude Platform Station</w:t>
      </w:r>
    </w:p>
    <w:p w14:paraId="72CEB964" w14:textId="77777777" w:rsidR="00D973FB" w:rsidRPr="005C624F" w:rsidRDefault="00D973FB" w:rsidP="00D973FB">
      <w:pPr>
        <w:pStyle w:val="EW"/>
      </w:pPr>
      <w:r w:rsidRPr="005C624F">
        <w:t>HRNN</w:t>
      </w:r>
      <w:r w:rsidRPr="005C624F">
        <w:tab/>
        <w:t>Human-Readable Network Name</w:t>
      </w:r>
    </w:p>
    <w:p w14:paraId="7FAB2264" w14:textId="77777777" w:rsidR="00D973FB" w:rsidRPr="005C624F" w:rsidRDefault="00D973FB" w:rsidP="00D973FB">
      <w:pPr>
        <w:pStyle w:val="EW"/>
      </w:pPr>
      <w:r w:rsidRPr="005C624F">
        <w:t>IAB</w:t>
      </w:r>
      <w:r w:rsidRPr="005C624F">
        <w:tab/>
        <w:t>Integrated Access and Backhaul</w:t>
      </w:r>
    </w:p>
    <w:p w14:paraId="63535A46" w14:textId="77777777" w:rsidR="00D973FB" w:rsidRPr="005C624F" w:rsidRDefault="00D973FB" w:rsidP="00D973FB">
      <w:pPr>
        <w:pStyle w:val="EW"/>
      </w:pPr>
      <w:r w:rsidRPr="005C624F">
        <w:t>IFRI</w:t>
      </w:r>
      <w:r w:rsidRPr="005C624F">
        <w:tab/>
        <w:t>Intra Frequency Reselection Indication</w:t>
      </w:r>
    </w:p>
    <w:p w14:paraId="0FBB2AB1" w14:textId="77777777" w:rsidR="00D973FB" w:rsidRPr="005C624F" w:rsidRDefault="00D973FB" w:rsidP="00D973FB">
      <w:pPr>
        <w:pStyle w:val="EW"/>
      </w:pPr>
      <w:r w:rsidRPr="005C624F">
        <w:t>I-RNTI</w:t>
      </w:r>
      <w:r w:rsidRPr="005C624F">
        <w:tab/>
        <w:t>Inactive RNTI</w:t>
      </w:r>
    </w:p>
    <w:p w14:paraId="1A617410" w14:textId="77777777" w:rsidR="00D973FB" w:rsidRPr="005C624F" w:rsidRDefault="00D973FB" w:rsidP="00D973FB">
      <w:pPr>
        <w:pStyle w:val="EW"/>
      </w:pPr>
      <w:r w:rsidRPr="005C624F">
        <w:t>INT-RNTI</w:t>
      </w:r>
      <w:r w:rsidRPr="005C624F">
        <w:tab/>
        <w:t>Interruption RNTI</w:t>
      </w:r>
    </w:p>
    <w:p w14:paraId="27AE404A" w14:textId="77777777" w:rsidR="00D973FB" w:rsidRPr="005C624F" w:rsidRDefault="00D973FB" w:rsidP="00D973FB">
      <w:pPr>
        <w:pStyle w:val="EW"/>
      </w:pPr>
      <w:r w:rsidRPr="005C624F">
        <w:t>KPAS</w:t>
      </w:r>
      <w:r w:rsidRPr="005C624F">
        <w:tab/>
        <w:t>Korean Public Alarm System</w:t>
      </w:r>
    </w:p>
    <w:p w14:paraId="62E50C61" w14:textId="77777777" w:rsidR="00D973FB" w:rsidRPr="005C624F" w:rsidRDefault="00D973FB" w:rsidP="00D973FB">
      <w:pPr>
        <w:pStyle w:val="EW"/>
      </w:pPr>
      <w:r w:rsidRPr="005C624F">
        <w:t>L2</w:t>
      </w:r>
      <w:r w:rsidRPr="005C624F">
        <w:tab/>
        <w:t>Layer-2</w:t>
      </w:r>
    </w:p>
    <w:p w14:paraId="0818D99B" w14:textId="77777777" w:rsidR="00D973FB" w:rsidRPr="005C624F" w:rsidRDefault="00D973FB" w:rsidP="00D973FB">
      <w:pPr>
        <w:pStyle w:val="EW"/>
      </w:pPr>
      <w:r w:rsidRPr="005C624F">
        <w:t>L3</w:t>
      </w:r>
      <w:r w:rsidRPr="005C624F">
        <w:tab/>
        <w:t>Layer-3</w:t>
      </w:r>
    </w:p>
    <w:p w14:paraId="3C60C628" w14:textId="77777777" w:rsidR="00D973FB" w:rsidRPr="005C624F" w:rsidRDefault="00D973FB" w:rsidP="00D973FB">
      <w:pPr>
        <w:pStyle w:val="EW"/>
      </w:pPr>
      <w:r w:rsidRPr="005C624F">
        <w:t>LDPC</w:t>
      </w:r>
      <w:r w:rsidRPr="005C624F">
        <w:tab/>
        <w:t>Low Density Parity Check</w:t>
      </w:r>
    </w:p>
    <w:p w14:paraId="679EC4DF" w14:textId="77777777" w:rsidR="00D973FB" w:rsidRPr="005C624F" w:rsidRDefault="00D973FB" w:rsidP="00D973FB">
      <w:pPr>
        <w:pStyle w:val="EW"/>
      </w:pPr>
      <w:r w:rsidRPr="005C624F">
        <w:t>LEO</w:t>
      </w:r>
      <w:r w:rsidRPr="005C624F">
        <w:tab/>
        <w:t>Low Earth Orbit</w:t>
      </w:r>
    </w:p>
    <w:p w14:paraId="50F37EC5" w14:textId="77777777" w:rsidR="00D973FB" w:rsidRPr="005C624F" w:rsidRDefault="00D973FB" w:rsidP="00D973FB">
      <w:pPr>
        <w:pStyle w:val="EW"/>
        <w:rPr>
          <w:rFonts w:eastAsia="SimSun"/>
          <w:lang w:eastAsia="zh-CN"/>
        </w:rPr>
      </w:pPr>
      <w:r w:rsidRPr="005C624F">
        <w:rPr>
          <w:rFonts w:eastAsia="SimSun"/>
          <w:bCs/>
        </w:rPr>
        <w:t>MBS</w:t>
      </w:r>
      <w:r w:rsidRPr="005C624F">
        <w:rPr>
          <w:rFonts w:eastAsia="SimSun"/>
          <w:bCs/>
        </w:rPr>
        <w:tab/>
      </w:r>
      <w:r w:rsidRPr="005C624F">
        <w:rPr>
          <w:rFonts w:eastAsia="SimSun"/>
        </w:rPr>
        <w:t>Multicast</w:t>
      </w:r>
      <w:r w:rsidRPr="005C624F">
        <w:rPr>
          <w:rFonts w:eastAsia="SimSun"/>
          <w:lang w:eastAsia="zh-CN"/>
        </w:rPr>
        <w:t>/</w:t>
      </w:r>
      <w:r w:rsidRPr="005C624F">
        <w:rPr>
          <w:rFonts w:eastAsia="SimSun"/>
        </w:rPr>
        <w:t>Broadcast Services</w:t>
      </w:r>
    </w:p>
    <w:p w14:paraId="28532AA7" w14:textId="77777777" w:rsidR="00D973FB" w:rsidRPr="005C624F" w:rsidRDefault="00D973FB" w:rsidP="00D973FB">
      <w:pPr>
        <w:pStyle w:val="EW"/>
      </w:pPr>
      <w:r w:rsidRPr="005C624F">
        <w:t>MCE</w:t>
      </w:r>
      <w:r w:rsidRPr="005C624F">
        <w:tab/>
        <w:t>Measurement Collection Entity</w:t>
      </w:r>
    </w:p>
    <w:p w14:paraId="19980F67" w14:textId="77777777" w:rsidR="00D973FB" w:rsidRPr="005C624F" w:rsidRDefault="00D973FB" w:rsidP="00D973FB">
      <w:pPr>
        <w:pStyle w:val="EW"/>
      </w:pPr>
      <w:r w:rsidRPr="005C624F">
        <w:t>MCCH</w:t>
      </w:r>
      <w:r w:rsidRPr="005C624F">
        <w:tab/>
        <w:t>M</w:t>
      </w:r>
      <w:r w:rsidRPr="005C624F">
        <w:rPr>
          <w:rFonts w:eastAsiaTheme="minorEastAsia"/>
          <w:lang w:eastAsia="zh-CN"/>
        </w:rPr>
        <w:t>BS</w:t>
      </w:r>
      <w:r w:rsidRPr="005C624F">
        <w:t xml:space="preserve"> Control Channel</w:t>
      </w:r>
    </w:p>
    <w:p w14:paraId="7993A7E0" w14:textId="77777777" w:rsidR="00D973FB" w:rsidRPr="005C624F" w:rsidRDefault="00D973FB" w:rsidP="00D973FB">
      <w:pPr>
        <w:pStyle w:val="EW"/>
      </w:pPr>
      <w:r w:rsidRPr="005C624F">
        <w:t>MDBV</w:t>
      </w:r>
      <w:r w:rsidRPr="005C624F">
        <w:tab/>
        <w:t>Maximum Data Burst Volume</w:t>
      </w:r>
    </w:p>
    <w:p w14:paraId="309C24D4" w14:textId="77777777" w:rsidR="00D973FB" w:rsidRPr="005C624F" w:rsidRDefault="00D973FB" w:rsidP="00D973FB">
      <w:pPr>
        <w:pStyle w:val="EW"/>
      </w:pPr>
      <w:r w:rsidRPr="005C624F">
        <w:t>MEO</w:t>
      </w:r>
      <w:r w:rsidRPr="005C624F">
        <w:tab/>
        <w:t>Medium Earth Orbit</w:t>
      </w:r>
    </w:p>
    <w:p w14:paraId="713D9495" w14:textId="77777777" w:rsidR="00D973FB" w:rsidRPr="005C624F" w:rsidRDefault="00D973FB" w:rsidP="00D973FB">
      <w:pPr>
        <w:pStyle w:val="EW"/>
      </w:pPr>
      <w:r w:rsidRPr="005C624F">
        <w:t>MIB</w:t>
      </w:r>
      <w:r w:rsidRPr="005C624F">
        <w:tab/>
        <w:t>Master Information Block</w:t>
      </w:r>
    </w:p>
    <w:p w14:paraId="627A017A" w14:textId="77777777" w:rsidR="00D973FB" w:rsidRPr="005C624F" w:rsidRDefault="00D973FB" w:rsidP="00D973FB">
      <w:pPr>
        <w:pStyle w:val="EW"/>
        <w:rPr>
          <w:lang w:eastAsia="zh-CN"/>
        </w:rPr>
      </w:pPr>
      <w:r w:rsidRPr="005C624F">
        <w:t>MICO</w:t>
      </w:r>
      <w:r w:rsidRPr="005C624F">
        <w:tab/>
      </w:r>
      <w:r w:rsidRPr="005C624F">
        <w:rPr>
          <w:lang w:eastAsia="zh-CN"/>
        </w:rPr>
        <w:t>Mobile Initiated Connection Only</w:t>
      </w:r>
    </w:p>
    <w:p w14:paraId="7D978E24" w14:textId="77777777" w:rsidR="00D973FB" w:rsidRPr="005C624F" w:rsidRDefault="00D973FB" w:rsidP="00D973FB">
      <w:pPr>
        <w:pStyle w:val="EW"/>
      </w:pPr>
      <w:r w:rsidRPr="005C624F">
        <w:t>MFBR</w:t>
      </w:r>
      <w:r w:rsidRPr="005C624F">
        <w:tab/>
        <w:t>Maximum Flow Bit Rate</w:t>
      </w:r>
    </w:p>
    <w:p w14:paraId="3A34FFB4" w14:textId="77777777" w:rsidR="00D973FB" w:rsidRPr="005C624F" w:rsidRDefault="00D973FB" w:rsidP="00D973FB">
      <w:pPr>
        <w:pStyle w:val="EW"/>
      </w:pPr>
      <w:r w:rsidRPr="005C624F">
        <w:t>MMTEL</w:t>
      </w:r>
      <w:r w:rsidRPr="005C624F">
        <w:tab/>
        <w:t>Multimedia telephony</w:t>
      </w:r>
    </w:p>
    <w:p w14:paraId="1E42635A" w14:textId="77777777" w:rsidR="00D973FB" w:rsidRPr="005C624F" w:rsidRDefault="00D973FB" w:rsidP="00D973FB">
      <w:pPr>
        <w:pStyle w:val="EW"/>
      </w:pPr>
      <w:r w:rsidRPr="005C624F">
        <w:t>MNO</w:t>
      </w:r>
      <w:r w:rsidRPr="005C624F">
        <w:tab/>
        <w:t>Mobile Network Operator</w:t>
      </w:r>
    </w:p>
    <w:p w14:paraId="73EA27B1" w14:textId="77777777" w:rsidR="00D973FB" w:rsidRPr="005C624F" w:rsidRDefault="00D973FB" w:rsidP="00D973FB">
      <w:pPr>
        <w:pStyle w:val="EW"/>
      </w:pPr>
      <w:r w:rsidRPr="005C624F">
        <w:t>MPE</w:t>
      </w:r>
      <w:r w:rsidRPr="005C624F">
        <w:tab/>
        <w:t>Maximum Permissible Exposure</w:t>
      </w:r>
    </w:p>
    <w:p w14:paraId="7901B3BF" w14:textId="77777777" w:rsidR="00D973FB" w:rsidRPr="005C624F" w:rsidRDefault="00D973FB" w:rsidP="00D973FB">
      <w:pPr>
        <w:pStyle w:val="EW"/>
      </w:pPr>
      <w:r w:rsidRPr="005C624F">
        <w:rPr>
          <w:rFonts w:eastAsiaTheme="minorEastAsia"/>
          <w:lang w:eastAsia="zh-CN"/>
        </w:rPr>
        <w:t>MRB</w:t>
      </w:r>
      <w:r w:rsidRPr="005C624F">
        <w:rPr>
          <w:rFonts w:eastAsiaTheme="minorEastAsia"/>
          <w:lang w:eastAsia="zh-CN"/>
        </w:rPr>
        <w:tab/>
        <w:t>MBS Radio Bearer</w:t>
      </w:r>
    </w:p>
    <w:p w14:paraId="5159AFBB" w14:textId="77777777" w:rsidR="00D973FB" w:rsidRPr="005C624F" w:rsidRDefault="00D973FB" w:rsidP="00D973FB">
      <w:pPr>
        <w:pStyle w:val="EW"/>
      </w:pPr>
      <w:r w:rsidRPr="005C624F">
        <w:t>MT</w:t>
      </w:r>
      <w:r w:rsidRPr="005C624F">
        <w:tab/>
        <w:t>Mobile Termination</w:t>
      </w:r>
    </w:p>
    <w:p w14:paraId="78B770D2" w14:textId="77777777" w:rsidR="00D973FB" w:rsidRPr="005C624F" w:rsidRDefault="00D973FB" w:rsidP="00D973FB">
      <w:pPr>
        <w:pStyle w:val="EW"/>
      </w:pPr>
      <w:r w:rsidRPr="005C624F">
        <w:t>MTCH</w:t>
      </w:r>
      <w:r w:rsidRPr="005C624F">
        <w:tab/>
      </w:r>
      <w:r w:rsidRPr="005C624F">
        <w:rPr>
          <w:rFonts w:eastAsiaTheme="minorEastAsia"/>
          <w:lang w:eastAsia="zh-CN"/>
        </w:rPr>
        <w:t>MBS</w:t>
      </w:r>
      <w:r w:rsidRPr="005C624F">
        <w:t xml:space="preserve"> Traffic Channel</w:t>
      </w:r>
    </w:p>
    <w:p w14:paraId="30702AF7" w14:textId="77777777" w:rsidR="00D973FB" w:rsidRPr="005C624F" w:rsidRDefault="00D973FB" w:rsidP="00D973FB">
      <w:pPr>
        <w:pStyle w:val="EW"/>
      </w:pPr>
      <w:r w:rsidRPr="005C624F">
        <w:t>MTSI</w:t>
      </w:r>
      <w:r w:rsidRPr="005C624F">
        <w:tab/>
        <w:t>Multimedia Telephony Service for IMS</w:t>
      </w:r>
    </w:p>
    <w:p w14:paraId="5A2D172D" w14:textId="77777777" w:rsidR="00D973FB" w:rsidRPr="005C624F" w:rsidRDefault="00D973FB" w:rsidP="00D973FB">
      <w:pPr>
        <w:pStyle w:val="EW"/>
      </w:pPr>
      <w:r w:rsidRPr="005C624F">
        <w:t>MU-MIMO</w:t>
      </w:r>
      <w:r w:rsidRPr="005C624F">
        <w:tab/>
        <w:t>Multi User MIMO</w:t>
      </w:r>
    </w:p>
    <w:p w14:paraId="0EDF0433" w14:textId="77777777" w:rsidR="00D973FB" w:rsidRPr="005C624F" w:rsidRDefault="00D973FB" w:rsidP="00D973FB">
      <w:pPr>
        <w:pStyle w:val="EW"/>
      </w:pPr>
      <w:r w:rsidRPr="005C624F">
        <w:t>Multi-RTT</w:t>
      </w:r>
      <w:r w:rsidRPr="005C624F">
        <w:tab/>
        <w:t>Multi-Round Trip Time</w:t>
      </w:r>
    </w:p>
    <w:p w14:paraId="1CB0CCC1" w14:textId="77777777" w:rsidR="00D973FB" w:rsidRPr="005C624F" w:rsidRDefault="00D973FB" w:rsidP="00D973FB">
      <w:pPr>
        <w:pStyle w:val="EW"/>
      </w:pPr>
      <w:r w:rsidRPr="005C624F">
        <w:t>MUSIM</w:t>
      </w:r>
      <w:r w:rsidRPr="005C624F">
        <w:tab/>
        <w:t>Multi-Universal Subscriber Identity Module</w:t>
      </w:r>
    </w:p>
    <w:p w14:paraId="45ABD2BE" w14:textId="77777777" w:rsidR="00D973FB" w:rsidRPr="005C624F" w:rsidRDefault="00D973FB" w:rsidP="00D973FB">
      <w:pPr>
        <w:pStyle w:val="EW"/>
      </w:pPr>
      <w:r w:rsidRPr="005C624F">
        <w:t>NB-IoT</w:t>
      </w:r>
      <w:r w:rsidRPr="005C624F">
        <w:tab/>
        <w:t>Narrow Band Internet of Things</w:t>
      </w:r>
    </w:p>
    <w:p w14:paraId="6BC09990" w14:textId="77777777" w:rsidR="00D973FB" w:rsidRPr="005C624F" w:rsidRDefault="00D973FB" w:rsidP="00D973FB">
      <w:pPr>
        <w:pStyle w:val="EW"/>
      </w:pPr>
      <w:r w:rsidRPr="005C624F">
        <w:t>NCD-SSB</w:t>
      </w:r>
      <w:r w:rsidRPr="005C624F">
        <w:tab/>
        <w:t>Non Cell Defining SSB</w:t>
      </w:r>
    </w:p>
    <w:p w14:paraId="56D021A5" w14:textId="77777777" w:rsidR="00D973FB" w:rsidRPr="005C624F" w:rsidRDefault="00D973FB" w:rsidP="00D973FB">
      <w:pPr>
        <w:pStyle w:val="EW"/>
      </w:pPr>
      <w:r w:rsidRPr="005C624F">
        <w:t>NCGI</w:t>
      </w:r>
      <w:r w:rsidRPr="005C624F">
        <w:tab/>
        <w:t>NR Cell Global Identifier</w:t>
      </w:r>
    </w:p>
    <w:p w14:paraId="09A7AC5C" w14:textId="77777777" w:rsidR="00D973FB" w:rsidRPr="005C624F" w:rsidRDefault="00D973FB" w:rsidP="00D973FB">
      <w:pPr>
        <w:pStyle w:val="EW"/>
      </w:pPr>
      <w:r w:rsidRPr="005C624F">
        <w:t>NCR</w:t>
      </w:r>
      <w:r w:rsidRPr="005C624F">
        <w:tab/>
        <w:t>Neighbour Cell Relation</w:t>
      </w:r>
    </w:p>
    <w:p w14:paraId="008BEABE" w14:textId="77777777" w:rsidR="00D973FB" w:rsidRPr="005C624F" w:rsidRDefault="00D973FB" w:rsidP="00D973FB">
      <w:pPr>
        <w:pStyle w:val="EW"/>
      </w:pPr>
      <w:r w:rsidRPr="005C624F">
        <w:t>NCRT</w:t>
      </w:r>
      <w:r w:rsidRPr="005C624F">
        <w:tab/>
        <w:t>Neighbour Cell Relation Table</w:t>
      </w:r>
    </w:p>
    <w:p w14:paraId="12B919AC" w14:textId="77777777" w:rsidR="00D973FB" w:rsidRPr="005C624F" w:rsidRDefault="00D973FB" w:rsidP="00D973FB">
      <w:pPr>
        <w:pStyle w:val="EW"/>
      </w:pPr>
      <w:r w:rsidRPr="005C624F">
        <w:t>NGAP</w:t>
      </w:r>
      <w:r w:rsidRPr="005C624F">
        <w:tab/>
        <w:t>NG Application Protocol</w:t>
      </w:r>
    </w:p>
    <w:p w14:paraId="621A9A20" w14:textId="77777777" w:rsidR="00D973FB" w:rsidRPr="005C624F" w:rsidRDefault="00D973FB" w:rsidP="00D973FB">
      <w:pPr>
        <w:pStyle w:val="EW"/>
      </w:pPr>
      <w:r w:rsidRPr="005C624F">
        <w:t>NGSO</w:t>
      </w:r>
      <w:r w:rsidRPr="005C624F">
        <w:tab/>
        <w:t>Non-Geosynchronous Orbit</w:t>
      </w:r>
    </w:p>
    <w:p w14:paraId="31979D46" w14:textId="77777777" w:rsidR="00D973FB" w:rsidRPr="005C624F" w:rsidRDefault="00D973FB" w:rsidP="00D973FB">
      <w:pPr>
        <w:pStyle w:val="EW"/>
      </w:pPr>
      <w:r w:rsidRPr="005C624F">
        <w:t>NID</w:t>
      </w:r>
      <w:r w:rsidRPr="005C624F">
        <w:tab/>
        <w:t>Network Identifier</w:t>
      </w:r>
    </w:p>
    <w:p w14:paraId="207947EB" w14:textId="77777777" w:rsidR="00D973FB" w:rsidRPr="005C624F" w:rsidRDefault="00D973FB" w:rsidP="00D973FB">
      <w:pPr>
        <w:pStyle w:val="EW"/>
      </w:pPr>
      <w:r w:rsidRPr="005C624F">
        <w:t>NPN</w:t>
      </w:r>
      <w:r w:rsidRPr="005C624F">
        <w:tab/>
        <w:t>Non-Public Network</w:t>
      </w:r>
    </w:p>
    <w:p w14:paraId="67C8D2C4" w14:textId="77777777" w:rsidR="00D973FB" w:rsidRPr="005C624F" w:rsidRDefault="00D973FB" w:rsidP="00D973FB">
      <w:pPr>
        <w:pStyle w:val="EW"/>
      </w:pPr>
      <w:r w:rsidRPr="005C624F">
        <w:t>NR</w:t>
      </w:r>
      <w:r w:rsidRPr="005C624F">
        <w:tab/>
        <w:t>NR Radio Access</w:t>
      </w:r>
    </w:p>
    <w:p w14:paraId="1E4AA596" w14:textId="77777777" w:rsidR="00D973FB" w:rsidRPr="005C624F" w:rsidRDefault="00D973FB" w:rsidP="00D973FB">
      <w:pPr>
        <w:pStyle w:val="EW"/>
      </w:pPr>
      <w:r w:rsidRPr="005C624F">
        <w:t>NTN</w:t>
      </w:r>
      <w:r w:rsidRPr="005C624F">
        <w:tab/>
        <w:t>Non-Terrestrial Network</w:t>
      </w:r>
    </w:p>
    <w:p w14:paraId="30BF330D" w14:textId="77777777" w:rsidR="00D973FB" w:rsidRPr="005C624F" w:rsidRDefault="00D973FB" w:rsidP="00D973FB">
      <w:pPr>
        <w:pStyle w:val="EW"/>
      </w:pPr>
      <w:r w:rsidRPr="005C624F">
        <w:t>P-MPR</w:t>
      </w:r>
      <w:r w:rsidRPr="005C624F">
        <w:tab/>
        <w:t>Power Management Maximum Power Reduction</w:t>
      </w:r>
    </w:p>
    <w:p w14:paraId="32163F1C" w14:textId="77777777" w:rsidR="00D973FB" w:rsidRPr="005C624F" w:rsidRDefault="00D973FB" w:rsidP="00D973FB">
      <w:pPr>
        <w:pStyle w:val="EW"/>
      </w:pPr>
      <w:r w:rsidRPr="005C624F">
        <w:t>P-RNTI</w:t>
      </w:r>
      <w:r w:rsidRPr="005C624F">
        <w:tab/>
        <w:t>Paging RNTI</w:t>
      </w:r>
    </w:p>
    <w:p w14:paraId="1A7FD04B" w14:textId="77777777" w:rsidR="00D973FB" w:rsidRPr="005C624F" w:rsidRDefault="00D973FB" w:rsidP="00D973FB">
      <w:pPr>
        <w:pStyle w:val="EW"/>
      </w:pPr>
      <w:r w:rsidRPr="005C624F">
        <w:t>PCH</w:t>
      </w:r>
      <w:r w:rsidRPr="005C624F">
        <w:tab/>
        <w:t>Paging Channel</w:t>
      </w:r>
    </w:p>
    <w:p w14:paraId="34668CC9" w14:textId="77777777" w:rsidR="00D973FB" w:rsidRPr="005C624F" w:rsidRDefault="00D973FB" w:rsidP="00D973FB">
      <w:pPr>
        <w:pStyle w:val="EW"/>
      </w:pPr>
      <w:r w:rsidRPr="005C624F">
        <w:t>PCI</w:t>
      </w:r>
      <w:r w:rsidRPr="005C624F">
        <w:tab/>
        <w:t>Physical Cell Identifier</w:t>
      </w:r>
    </w:p>
    <w:p w14:paraId="5D33D60E" w14:textId="77777777" w:rsidR="00D973FB" w:rsidRPr="005C624F" w:rsidRDefault="00D973FB" w:rsidP="00D973FB">
      <w:pPr>
        <w:pStyle w:val="EW"/>
      </w:pPr>
      <w:r w:rsidRPr="005C624F">
        <w:t>PDC</w:t>
      </w:r>
      <w:r w:rsidRPr="005C624F">
        <w:tab/>
        <w:t>Propagation Delay Compensation</w:t>
      </w:r>
    </w:p>
    <w:p w14:paraId="28A7CB87" w14:textId="77777777" w:rsidR="00D973FB" w:rsidRPr="005C624F" w:rsidRDefault="00D973FB" w:rsidP="00D973FB">
      <w:pPr>
        <w:pStyle w:val="EW"/>
      </w:pPr>
      <w:r w:rsidRPr="005C624F">
        <w:t>PDCCH</w:t>
      </w:r>
      <w:r w:rsidRPr="005C624F">
        <w:tab/>
        <w:t>Physical Downlink Control Channel</w:t>
      </w:r>
    </w:p>
    <w:p w14:paraId="4837B7DC" w14:textId="77777777" w:rsidR="00D973FB" w:rsidRPr="005C624F" w:rsidRDefault="00D973FB" w:rsidP="00D973FB">
      <w:pPr>
        <w:pStyle w:val="EW"/>
      </w:pPr>
      <w:r w:rsidRPr="005C624F">
        <w:t>PDSCH</w:t>
      </w:r>
      <w:r w:rsidRPr="005C624F">
        <w:tab/>
        <w:t>Physical Downlink Shared Channel</w:t>
      </w:r>
    </w:p>
    <w:p w14:paraId="1C954725" w14:textId="77777777" w:rsidR="00D973FB" w:rsidRPr="005C624F" w:rsidRDefault="00D973FB" w:rsidP="00D973FB">
      <w:pPr>
        <w:pStyle w:val="EW"/>
      </w:pPr>
      <w:r w:rsidRPr="005C624F">
        <w:t>PEI</w:t>
      </w:r>
      <w:r w:rsidRPr="005C624F">
        <w:tab/>
        <w:t>Paging Early Indication</w:t>
      </w:r>
    </w:p>
    <w:p w14:paraId="25D71037" w14:textId="77777777" w:rsidR="00D973FB" w:rsidRPr="005C624F" w:rsidRDefault="00D973FB" w:rsidP="00D973FB">
      <w:pPr>
        <w:pStyle w:val="EW"/>
      </w:pPr>
      <w:r w:rsidRPr="005C624F">
        <w:t>PH</w:t>
      </w:r>
      <w:r w:rsidRPr="005C624F">
        <w:tab/>
        <w:t>Paging Hyperframe</w:t>
      </w:r>
    </w:p>
    <w:p w14:paraId="4695C32E" w14:textId="77777777" w:rsidR="00D973FB" w:rsidRPr="005C624F" w:rsidRDefault="00D973FB" w:rsidP="00D973FB">
      <w:pPr>
        <w:pStyle w:val="EW"/>
      </w:pPr>
      <w:r w:rsidRPr="005C624F">
        <w:t>PLMN</w:t>
      </w:r>
      <w:r w:rsidRPr="005C624F">
        <w:tab/>
        <w:t>Public Land Mobile Network</w:t>
      </w:r>
    </w:p>
    <w:p w14:paraId="7A6D9433" w14:textId="77777777" w:rsidR="00D973FB" w:rsidRPr="005C624F" w:rsidRDefault="00D973FB" w:rsidP="00D973FB">
      <w:pPr>
        <w:pStyle w:val="EW"/>
      </w:pPr>
      <w:r w:rsidRPr="005C624F">
        <w:t>PNI-NPN</w:t>
      </w:r>
      <w:r w:rsidRPr="005C624F">
        <w:tab/>
        <w:t>Public Network Integrated NPN</w:t>
      </w:r>
    </w:p>
    <w:p w14:paraId="58DB5639" w14:textId="77777777" w:rsidR="00D973FB" w:rsidRPr="005C624F" w:rsidRDefault="00D973FB" w:rsidP="00D973FB">
      <w:pPr>
        <w:pStyle w:val="EW"/>
      </w:pPr>
      <w:r w:rsidRPr="005C624F">
        <w:t>PO</w:t>
      </w:r>
      <w:r w:rsidRPr="005C624F">
        <w:tab/>
        <w:t>Paging Occasion</w:t>
      </w:r>
    </w:p>
    <w:p w14:paraId="71879F8C" w14:textId="77777777" w:rsidR="00D973FB" w:rsidRPr="005C624F" w:rsidRDefault="00D973FB" w:rsidP="00D973FB">
      <w:pPr>
        <w:pStyle w:val="EW"/>
      </w:pPr>
      <w:r w:rsidRPr="005C624F">
        <w:t>PRACH</w:t>
      </w:r>
      <w:r w:rsidRPr="005C624F">
        <w:tab/>
        <w:t>Physical Random Access Channel</w:t>
      </w:r>
    </w:p>
    <w:p w14:paraId="7B00ABB3" w14:textId="77777777" w:rsidR="00D973FB" w:rsidRPr="005C624F" w:rsidRDefault="00D973FB" w:rsidP="00D973FB">
      <w:pPr>
        <w:pStyle w:val="EW"/>
      </w:pPr>
      <w:r w:rsidRPr="005C624F">
        <w:t>PRB</w:t>
      </w:r>
      <w:r w:rsidRPr="005C624F">
        <w:tab/>
        <w:t>Physical Resource Block</w:t>
      </w:r>
    </w:p>
    <w:p w14:paraId="63C7FD51" w14:textId="77777777" w:rsidR="00D973FB" w:rsidRPr="005C624F" w:rsidRDefault="00D973FB" w:rsidP="00D973FB">
      <w:pPr>
        <w:pStyle w:val="EW"/>
      </w:pPr>
      <w:r w:rsidRPr="005C624F">
        <w:lastRenderedPageBreak/>
        <w:t>PRG</w:t>
      </w:r>
      <w:r w:rsidRPr="005C624F">
        <w:tab/>
        <w:t>Precoding Resource block Group</w:t>
      </w:r>
    </w:p>
    <w:p w14:paraId="0A4E000B" w14:textId="77777777" w:rsidR="00D973FB" w:rsidRPr="005C624F" w:rsidRDefault="00D973FB" w:rsidP="00D973FB">
      <w:pPr>
        <w:pStyle w:val="EW"/>
      </w:pPr>
      <w:r w:rsidRPr="005C624F">
        <w:t>PRS</w:t>
      </w:r>
      <w:r w:rsidRPr="005C624F">
        <w:tab/>
        <w:t>Positioning Reference Signal</w:t>
      </w:r>
    </w:p>
    <w:p w14:paraId="6D6463E2" w14:textId="77777777" w:rsidR="00D973FB" w:rsidRPr="005C624F" w:rsidRDefault="00D973FB" w:rsidP="00D973FB">
      <w:pPr>
        <w:pStyle w:val="EW"/>
      </w:pPr>
      <w:r w:rsidRPr="005C624F">
        <w:t>PS-RNTI</w:t>
      </w:r>
      <w:r w:rsidRPr="005C624F">
        <w:tab/>
        <w:t>Power Saving RNTI</w:t>
      </w:r>
    </w:p>
    <w:p w14:paraId="3F58D6A7" w14:textId="77777777" w:rsidR="00D973FB" w:rsidRPr="005C624F" w:rsidRDefault="00D973FB" w:rsidP="00D973FB">
      <w:pPr>
        <w:pStyle w:val="EW"/>
      </w:pPr>
      <w:r w:rsidRPr="005C624F">
        <w:t>PSS</w:t>
      </w:r>
      <w:r w:rsidRPr="005C624F">
        <w:tab/>
        <w:t>Primary Synchronisation Signal</w:t>
      </w:r>
    </w:p>
    <w:p w14:paraId="4E2FA0C1" w14:textId="77777777" w:rsidR="00D973FB" w:rsidRPr="005C624F" w:rsidRDefault="00D973FB" w:rsidP="00D973FB">
      <w:pPr>
        <w:pStyle w:val="EW"/>
        <w:rPr>
          <w:rFonts w:eastAsia="SimSun"/>
          <w:lang w:eastAsia="zh-CN"/>
        </w:rPr>
      </w:pPr>
      <w:r w:rsidRPr="005C624F">
        <w:rPr>
          <w:lang w:eastAsia="ko-KR"/>
        </w:rPr>
        <w:t>PTM</w:t>
      </w:r>
      <w:r w:rsidRPr="005C624F">
        <w:rPr>
          <w:rFonts w:eastAsia="SimSun"/>
          <w:lang w:eastAsia="zh-CN"/>
        </w:rPr>
        <w:tab/>
        <w:t>P</w:t>
      </w:r>
      <w:r w:rsidRPr="005C624F">
        <w:rPr>
          <w:lang w:eastAsia="ko-KR"/>
        </w:rPr>
        <w:t>oint to Multipoint</w:t>
      </w:r>
    </w:p>
    <w:p w14:paraId="1436EF06" w14:textId="77777777" w:rsidR="00D973FB" w:rsidRPr="005C624F" w:rsidRDefault="00D973FB" w:rsidP="00D973FB">
      <w:pPr>
        <w:pStyle w:val="EW"/>
      </w:pPr>
      <w:r w:rsidRPr="005C624F">
        <w:rPr>
          <w:rFonts w:eastAsia="SimSun"/>
          <w:lang w:eastAsia="zh-CN"/>
        </w:rPr>
        <w:t>PTP</w:t>
      </w:r>
      <w:r w:rsidRPr="005C624F">
        <w:rPr>
          <w:rFonts w:eastAsia="SimSun"/>
          <w:lang w:eastAsia="zh-CN"/>
        </w:rPr>
        <w:tab/>
        <w:t>P</w:t>
      </w:r>
      <w:r w:rsidRPr="005C624F">
        <w:rPr>
          <w:lang w:eastAsia="ko-KR"/>
        </w:rPr>
        <w:t>oint to Point</w:t>
      </w:r>
    </w:p>
    <w:p w14:paraId="1A7C63AB" w14:textId="77777777" w:rsidR="00D973FB" w:rsidRPr="005C624F" w:rsidRDefault="00D973FB" w:rsidP="00D973FB">
      <w:pPr>
        <w:pStyle w:val="EW"/>
      </w:pPr>
      <w:r w:rsidRPr="005C624F">
        <w:t>PTW</w:t>
      </w:r>
      <w:r w:rsidRPr="005C624F">
        <w:tab/>
        <w:t>Paging Time Window</w:t>
      </w:r>
    </w:p>
    <w:p w14:paraId="31084A39" w14:textId="77777777" w:rsidR="00D973FB" w:rsidRPr="005C624F" w:rsidRDefault="00D973FB" w:rsidP="00D973FB">
      <w:pPr>
        <w:pStyle w:val="EW"/>
      </w:pPr>
      <w:r w:rsidRPr="005C624F">
        <w:t>PUCCH</w:t>
      </w:r>
      <w:r w:rsidRPr="005C624F">
        <w:tab/>
        <w:t>Physical Uplink Control Channel</w:t>
      </w:r>
    </w:p>
    <w:p w14:paraId="261441E7" w14:textId="77777777" w:rsidR="00D973FB" w:rsidRPr="005C624F" w:rsidRDefault="00D973FB" w:rsidP="00D973FB">
      <w:pPr>
        <w:pStyle w:val="EW"/>
      </w:pPr>
      <w:r w:rsidRPr="005C624F">
        <w:t>PUSCH</w:t>
      </w:r>
      <w:r w:rsidRPr="005C624F">
        <w:tab/>
        <w:t>Physical Uplink Shared Channel</w:t>
      </w:r>
    </w:p>
    <w:p w14:paraId="7231028C" w14:textId="77777777" w:rsidR="00D973FB" w:rsidRPr="005C624F" w:rsidRDefault="00D973FB" w:rsidP="00D973FB">
      <w:pPr>
        <w:pStyle w:val="EW"/>
      </w:pPr>
      <w:r w:rsidRPr="005C624F">
        <w:t>PWS</w:t>
      </w:r>
      <w:r w:rsidRPr="005C624F">
        <w:tab/>
        <w:t>Public Warning System</w:t>
      </w:r>
    </w:p>
    <w:p w14:paraId="5D3BA793" w14:textId="77777777" w:rsidR="00D973FB" w:rsidRPr="005C624F" w:rsidRDefault="00D973FB" w:rsidP="00D973FB">
      <w:pPr>
        <w:pStyle w:val="EW"/>
      </w:pPr>
      <w:r w:rsidRPr="005C624F">
        <w:t>QAM</w:t>
      </w:r>
      <w:r w:rsidRPr="005C624F">
        <w:tab/>
        <w:t>Quadrature Amplitude Modulation</w:t>
      </w:r>
    </w:p>
    <w:p w14:paraId="54988FD6" w14:textId="77777777" w:rsidR="00D973FB" w:rsidRPr="005C624F" w:rsidRDefault="00D973FB" w:rsidP="00D973FB">
      <w:pPr>
        <w:pStyle w:val="EW"/>
      </w:pPr>
      <w:r w:rsidRPr="005C624F">
        <w:t>QFI</w:t>
      </w:r>
      <w:r w:rsidRPr="005C624F">
        <w:tab/>
        <w:t>QoS Flow ID</w:t>
      </w:r>
    </w:p>
    <w:p w14:paraId="7BD2F1FC" w14:textId="77777777" w:rsidR="00D973FB" w:rsidRPr="005C624F" w:rsidRDefault="00D973FB" w:rsidP="00D973FB">
      <w:pPr>
        <w:pStyle w:val="EW"/>
      </w:pPr>
      <w:r w:rsidRPr="005C624F">
        <w:t>QMC</w:t>
      </w:r>
      <w:r w:rsidRPr="005C624F">
        <w:tab/>
        <w:t>QoE Measurement Collection</w:t>
      </w:r>
    </w:p>
    <w:p w14:paraId="669A4A4E" w14:textId="77777777" w:rsidR="00D973FB" w:rsidRPr="005C624F" w:rsidRDefault="00D973FB" w:rsidP="00D973FB">
      <w:pPr>
        <w:pStyle w:val="EW"/>
      </w:pPr>
      <w:r w:rsidRPr="005C624F">
        <w:t>QoE</w:t>
      </w:r>
      <w:r w:rsidRPr="005C624F">
        <w:tab/>
        <w:t>Quality of Experience</w:t>
      </w:r>
    </w:p>
    <w:p w14:paraId="4821729E" w14:textId="77777777" w:rsidR="00D973FB" w:rsidRPr="005C624F" w:rsidRDefault="00D973FB" w:rsidP="00D973FB">
      <w:pPr>
        <w:pStyle w:val="EW"/>
      </w:pPr>
      <w:r w:rsidRPr="005C624F">
        <w:t>QPSK</w:t>
      </w:r>
      <w:r w:rsidRPr="005C624F">
        <w:tab/>
        <w:t>Quadrature Phase Shift Keying</w:t>
      </w:r>
    </w:p>
    <w:p w14:paraId="463700E6" w14:textId="77777777" w:rsidR="00D973FB" w:rsidRPr="005C624F" w:rsidRDefault="00D973FB" w:rsidP="00D973FB">
      <w:pPr>
        <w:pStyle w:val="EW"/>
      </w:pPr>
      <w:r w:rsidRPr="005C624F">
        <w:t>RA</w:t>
      </w:r>
      <w:r w:rsidRPr="005C624F">
        <w:tab/>
        <w:t>Random Access</w:t>
      </w:r>
    </w:p>
    <w:p w14:paraId="472A47CE" w14:textId="77777777" w:rsidR="00D973FB" w:rsidRPr="005C624F" w:rsidRDefault="00D973FB" w:rsidP="00D973FB">
      <w:pPr>
        <w:pStyle w:val="EW"/>
      </w:pPr>
      <w:r w:rsidRPr="005C624F">
        <w:t>RA-RNTI</w:t>
      </w:r>
      <w:r w:rsidRPr="005C624F">
        <w:tab/>
        <w:t>Random Access RNTI</w:t>
      </w:r>
    </w:p>
    <w:p w14:paraId="3C1171EB" w14:textId="77777777" w:rsidR="00D973FB" w:rsidRPr="005C624F" w:rsidRDefault="00D973FB" w:rsidP="00D973FB">
      <w:pPr>
        <w:pStyle w:val="EW"/>
      </w:pPr>
      <w:r w:rsidRPr="005C624F">
        <w:t>RACH</w:t>
      </w:r>
      <w:r w:rsidRPr="005C624F">
        <w:tab/>
        <w:t>Random Access Channel</w:t>
      </w:r>
    </w:p>
    <w:p w14:paraId="044C142C" w14:textId="77777777" w:rsidR="00D973FB" w:rsidRPr="005C624F" w:rsidRDefault="00D973FB" w:rsidP="00D973FB">
      <w:pPr>
        <w:pStyle w:val="EW"/>
      </w:pPr>
      <w:r w:rsidRPr="005C624F">
        <w:t>RANAC</w:t>
      </w:r>
      <w:r w:rsidRPr="005C624F">
        <w:tab/>
        <w:t>RAN-based Notification Area Code</w:t>
      </w:r>
    </w:p>
    <w:p w14:paraId="75AEA09E" w14:textId="77777777" w:rsidR="00D973FB" w:rsidRPr="005C624F" w:rsidRDefault="00D973FB" w:rsidP="00D973FB">
      <w:pPr>
        <w:pStyle w:val="EW"/>
      </w:pPr>
      <w:r w:rsidRPr="005C624F">
        <w:t>REG</w:t>
      </w:r>
      <w:r w:rsidRPr="005C624F">
        <w:tab/>
        <w:t>Resource Element Group</w:t>
      </w:r>
    </w:p>
    <w:p w14:paraId="4754B5EC" w14:textId="77777777" w:rsidR="00D973FB" w:rsidRPr="005C624F" w:rsidRDefault="00D973FB" w:rsidP="00D973FB">
      <w:pPr>
        <w:pStyle w:val="EW"/>
      </w:pPr>
      <w:r w:rsidRPr="005C624F">
        <w:t>RIM</w:t>
      </w:r>
      <w:r w:rsidRPr="005C624F">
        <w:tab/>
        <w:t>Remote Interference Management</w:t>
      </w:r>
    </w:p>
    <w:p w14:paraId="17D40790" w14:textId="77777777" w:rsidR="00D973FB" w:rsidRPr="005C624F" w:rsidRDefault="00D973FB" w:rsidP="00D973FB">
      <w:pPr>
        <w:pStyle w:val="EW"/>
      </w:pPr>
      <w:r w:rsidRPr="005C624F">
        <w:t>RLM</w:t>
      </w:r>
      <w:r w:rsidRPr="005C624F">
        <w:tab/>
        <w:t>Radio Link Monitoring</w:t>
      </w:r>
    </w:p>
    <w:p w14:paraId="3C32D736" w14:textId="77777777" w:rsidR="00D973FB" w:rsidRPr="005C624F" w:rsidRDefault="00D973FB" w:rsidP="00D973FB">
      <w:pPr>
        <w:pStyle w:val="EW"/>
      </w:pPr>
      <w:r w:rsidRPr="005C624F">
        <w:t>RMSI</w:t>
      </w:r>
      <w:r w:rsidRPr="005C624F">
        <w:tab/>
        <w:t>Remaining Minimum SI</w:t>
      </w:r>
    </w:p>
    <w:p w14:paraId="0576F96E" w14:textId="77777777" w:rsidR="00D973FB" w:rsidRPr="005C624F" w:rsidRDefault="00D973FB" w:rsidP="00D973FB">
      <w:pPr>
        <w:pStyle w:val="EW"/>
      </w:pPr>
      <w:r w:rsidRPr="005C624F">
        <w:t>RNA</w:t>
      </w:r>
      <w:r w:rsidRPr="005C624F">
        <w:tab/>
        <w:t>RAN-based Notification Area</w:t>
      </w:r>
    </w:p>
    <w:p w14:paraId="404B9706" w14:textId="77777777" w:rsidR="00D973FB" w:rsidRPr="005C624F" w:rsidRDefault="00D973FB" w:rsidP="00D973FB">
      <w:pPr>
        <w:pStyle w:val="EW"/>
      </w:pPr>
      <w:r w:rsidRPr="005C624F">
        <w:t>RNAU</w:t>
      </w:r>
      <w:r w:rsidRPr="005C624F">
        <w:tab/>
        <w:t>RAN-based Notification Area Update</w:t>
      </w:r>
    </w:p>
    <w:p w14:paraId="2EEDA583" w14:textId="77777777" w:rsidR="00D973FB" w:rsidRPr="005C624F" w:rsidRDefault="00D973FB" w:rsidP="00D973FB">
      <w:pPr>
        <w:pStyle w:val="EW"/>
      </w:pPr>
      <w:r w:rsidRPr="005C624F">
        <w:t>RNTI</w:t>
      </w:r>
      <w:r w:rsidRPr="005C624F">
        <w:tab/>
        <w:t>Radio Network Temporary Identifier</w:t>
      </w:r>
    </w:p>
    <w:p w14:paraId="6DF34E61" w14:textId="77777777" w:rsidR="00D973FB" w:rsidRPr="005C624F" w:rsidRDefault="00D973FB" w:rsidP="00D973FB">
      <w:pPr>
        <w:pStyle w:val="EW"/>
      </w:pPr>
      <w:r w:rsidRPr="005C624F">
        <w:t>RQA</w:t>
      </w:r>
      <w:r w:rsidRPr="005C624F">
        <w:tab/>
        <w:t>Reflective QoS Attribute</w:t>
      </w:r>
    </w:p>
    <w:p w14:paraId="2A12DD7E" w14:textId="77777777" w:rsidR="00D973FB" w:rsidRPr="005C624F" w:rsidRDefault="00D973FB" w:rsidP="00D973FB">
      <w:pPr>
        <w:pStyle w:val="EW"/>
      </w:pPr>
      <w:r w:rsidRPr="005C624F">
        <w:t>RQoS</w:t>
      </w:r>
      <w:r w:rsidRPr="005C624F">
        <w:tab/>
        <w:t>Reflective Quality of Service</w:t>
      </w:r>
    </w:p>
    <w:p w14:paraId="30C80729" w14:textId="77777777" w:rsidR="00D973FB" w:rsidRPr="005C624F" w:rsidRDefault="00D973FB" w:rsidP="00D973FB">
      <w:pPr>
        <w:pStyle w:val="EW"/>
      </w:pPr>
      <w:r w:rsidRPr="005C624F">
        <w:t>RS</w:t>
      </w:r>
      <w:r w:rsidRPr="005C624F">
        <w:tab/>
        <w:t>Reference Signal</w:t>
      </w:r>
    </w:p>
    <w:p w14:paraId="04C78850" w14:textId="77777777" w:rsidR="00D973FB" w:rsidRPr="005C624F" w:rsidRDefault="00D973FB" w:rsidP="00D973FB">
      <w:pPr>
        <w:pStyle w:val="EW"/>
      </w:pPr>
      <w:r w:rsidRPr="005C624F">
        <w:t>RSRP</w:t>
      </w:r>
      <w:r w:rsidRPr="005C624F">
        <w:tab/>
        <w:t>Reference Signal Received Power</w:t>
      </w:r>
    </w:p>
    <w:p w14:paraId="75C5256C" w14:textId="77777777" w:rsidR="00D973FB" w:rsidRPr="005C624F" w:rsidRDefault="00D973FB" w:rsidP="00D973FB">
      <w:pPr>
        <w:pStyle w:val="EW"/>
      </w:pPr>
      <w:r w:rsidRPr="005C624F">
        <w:t>RSRQ</w:t>
      </w:r>
      <w:r w:rsidRPr="005C624F">
        <w:tab/>
        <w:t>Reference Signal Received Quality</w:t>
      </w:r>
    </w:p>
    <w:p w14:paraId="2739A190" w14:textId="77777777" w:rsidR="00D973FB" w:rsidRPr="005C624F" w:rsidRDefault="00D973FB" w:rsidP="00D973FB">
      <w:pPr>
        <w:pStyle w:val="EW"/>
      </w:pPr>
      <w:r w:rsidRPr="005C624F">
        <w:t>RSSI</w:t>
      </w:r>
      <w:r w:rsidRPr="005C624F">
        <w:tab/>
        <w:t>Received Signal Strength Indicator</w:t>
      </w:r>
    </w:p>
    <w:p w14:paraId="68F7D891" w14:textId="77777777" w:rsidR="00D973FB" w:rsidRPr="005C624F" w:rsidRDefault="00D973FB" w:rsidP="00D973FB">
      <w:pPr>
        <w:pStyle w:val="EW"/>
      </w:pPr>
      <w:r w:rsidRPr="005C624F">
        <w:t>RSTD</w:t>
      </w:r>
      <w:r w:rsidRPr="005C624F">
        <w:tab/>
        <w:t>Reference Signal Time Difference</w:t>
      </w:r>
    </w:p>
    <w:p w14:paraId="073C28EB" w14:textId="77777777" w:rsidR="00D973FB" w:rsidRPr="005C624F" w:rsidRDefault="00D973FB" w:rsidP="00D973FB">
      <w:pPr>
        <w:pStyle w:val="EW"/>
      </w:pPr>
      <w:r w:rsidRPr="005C624F">
        <w:t>RTT</w:t>
      </w:r>
      <w:r w:rsidRPr="005C624F">
        <w:tab/>
        <w:t>Round Trip Time</w:t>
      </w:r>
    </w:p>
    <w:p w14:paraId="29FA649D" w14:textId="77777777" w:rsidR="00D973FB" w:rsidRPr="005C624F" w:rsidRDefault="00D973FB" w:rsidP="00D973FB">
      <w:pPr>
        <w:pStyle w:val="EW"/>
      </w:pPr>
      <w:r w:rsidRPr="005C624F">
        <w:t>SCS</w:t>
      </w:r>
      <w:r w:rsidRPr="005C624F">
        <w:tab/>
        <w:t>SubCarrier Spacing</w:t>
      </w:r>
    </w:p>
    <w:p w14:paraId="05F29914" w14:textId="77777777" w:rsidR="00D973FB" w:rsidRPr="005C624F" w:rsidRDefault="00D973FB" w:rsidP="00D973FB">
      <w:pPr>
        <w:pStyle w:val="EW"/>
      </w:pPr>
      <w:r w:rsidRPr="005C624F">
        <w:t>SD</w:t>
      </w:r>
      <w:r w:rsidRPr="005C624F">
        <w:tab/>
        <w:t>Slice Differentiator</w:t>
      </w:r>
    </w:p>
    <w:p w14:paraId="46E75707" w14:textId="77777777" w:rsidR="00D973FB" w:rsidRPr="005C624F" w:rsidRDefault="00D973FB" w:rsidP="00D973FB">
      <w:pPr>
        <w:pStyle w:val="EW"/>
      </w:pPr>
      <w:r w:rsidRPr="005C624F">
        <w:t>SDAP</w:t>
      </w:r>
      <w:r w:rsidRPr="005C624F">
        <w:tab/>
        <w:t>Service Data Adaptation Protocol</w:t>
      </w:r>
    </w:p>
    <w:p w14:paraId="34027B50" w14:textId="77777777" w:rsidR="00D973FB" w:rsidRPr="005C624F" w:rsidRDefault="00D973FB" w:rsidP="00D973FB">
      <w:pPr>
        <w:pStyle w:val="EW"/>
      </w:pPr>
      <w:r w:rsidRPr="005C624F">
        <w:t>SDT</w:t>
      </w:r>
      <w:r w:rsidRPr="005C624F">
        <w:tab/>
        <w:t>Small Data Transmission</w:t>
      </w:r>
    </w:p>
    <w:p w14:paraId="5E4188BF" w14:textId="77777777" w:rsidR="00D973FB" w:rsidRPr="005C624F" w:rsidRDefault="00D973FB" w:rsidP="00D973FB">
      <w:pPr>
        <w:pStyle w:val="EW"/>
      </w:pPr>
      <w:r w:rsidRPr="005C624F">
        <w:t>SFI-RNTI</w:t>
      </w:r>
      <w:r w:rsidRPr="005C624F">
        <w:tab/>
        <w:t>Slot Format Indication RNTI</w:t>
      </w:r>
    </w:p>
    <w:p w14:paraId="1327FBAE" w14:textId="77777777" w:rsidR="00D973FB" w:rsidRPr="005C624F" w:rsidRDefault="00D973FB" w:rsidP="00D973FB">
      <w:pPr>
        <w:pStyle w:val="EW"/>
      </w:pPr>
      <w:r w:rsidRPr="005C624F">
        <w:t>SIB</w:t>
      </w:r>
      <w:r w:rsidRPr="005C624F">
        <w:tab/>
        <w:t>System Information Block</w:t>
      </w:r>
    </w:p>
    <w:p w14:paraId="7FEEF216" w14:textId="77777777" w:rsidR="00D973FB" w:rsidRPr="005C624F" w:rsidRDefault="00D973FB" w:rsidP="00D973FB">
      <w:pPr>
        <w:pStyle w:val="EW"/>
      </w:pPr>
      <w:r w:rsidRPr="005C624F">
        <w:t>SI-RNTI</w:t>
      </w:r>
      <w:r w:rsidRPr="005C624F">
        <w:tab/>
        <w:t>System Information RNTI</w:t>
      </w:r>
    </w:p>
    <w:p w14:paraId="0CCA38D2" w14:textId="77777777" w:rsidR="00D973FB" w:rsidRPr="005C624F" w:rsidRDefault="00D973FB" w:rsidP="00D973FB">
      <w:pPr>
        <w:pStyle w:val="EW"/>
      </w:pPr>
      <w:r w:rsidRPr="005C624F">
        <w:t>SLA</w:t>
      </w:r>
      <w:r w:rsidRPr="005C624F">
        <w:tab/>
        <w:t>Service Level Agreement</w:t>
      </w:r>
    </w:p>
    <w:p w14:paraId="44F28976" w14:textId="77777777" w:rsidR="00D973FB" w:rsidRPr="005C624F" w:rsidRDefault="00D973FB" w:rsidP="00D973FB">
      <w:pPr>
        <w:pStyle w:val="EW"/>
      </w:pPr>
      <w:r w:rsidRPr="005C624F">
        <w:t>SMC</w:t>
      </w:r>
      <w:r w:rsidRPr="005C624F">
        <w:tab/>
        <w:t>Security Mode Command</w:t>
      </w:r>
    </w:p>
    <w:p w14:paraId="27903E0C" w14:textId="77777777" w:rsidR="00D973FB" w:rsidRPr="005C624F" w:rsidRDefault="00D973FB" w:rsidP="00D973FB">
      <w:pPr>
        <w:pStyle w:val="EW"/>
      </w:pPr>
      <w:r w:rsidRPr="005C624F">
        <w:t>SMF</w:t>
      </w:r>
      <w:r w:rsidRPr="005C624F">
        <w:tab/>
        <w:t>Session Management Function</w:t>
      </w:r>
    </w:p>
    <w:p w14:paraId="63A92574" w14:textId="77777777" w:rsidR="00D973FB" w:rsidRPr="005C624F" w:rsidRDefault="00D973FB" w:rsidP="00D973FB">
      <w:pPr>
        <w:pStyle w:val="EW"/>
      </w:pPr>
      <w:r w:rsidRPr="005C624F">
        <w:t>S-NSSAI</w:t>
      </w:r>
      <w:r w:rsidRPr="005C624F">
        <w:tab/>
        <w:t>Single Network Slice Selection Assistance Information</w:t>
      </w:r>
    </w:p>
    <w:p w14:paraId="6B0EBDD6" w14:textId="77777777" w:rsidR="00D973FB" w:rsidRPr="005C624F" w:rsidRDefault="00D973FB" w:rsidP="00D973FB">
      <w:pPr>
        <w:pStyle w:val="EW"/>
      </w:pPr>
      <w:r w:rsidRPr="005C624F">
        <w:t>SNPN</w:t>
      </w:r>
      <w:r w:rsidRPr="005C624F">
        <w:tab/>
        <w:t>Stand-alone Non-Public Network</w:t>
      </w:r>
    </w:p>
    <w:p w14:paraId="2F95ADC2" w14:textId="77777777" w:rsidR="00D973FB" w:rsidRPr="005C624F" w:rsidRDefault="00D973FB" w:rsidP="00D973FB">
      <w:pPr>
        <w:pStyle w:val="EW"/>
      </w:pPr>
      <w:r w:rsidRPr="005C624F">
        <w:t>SNPN ID</w:t>
      </w:r>
      <w:r w:rsidRPr="005C624F">
        <w:tab/>
        <w:t>Stand-alone Non-Public Network Identity</w:t>
      </w:r>
    </w:p>
    <w:p w14:paraId="1C37BE6D" w14:textId="77777777" w:rsidR="00D973FB" w:rsidRPr="005C624F" w:rsidRDefault="00D973FB" w:rsidP="00D973FB">
      <w:pPr>
        <w:pStyle w:val="EW"/>
      </w:pPr>
      <w:r w:rsidRPr="005C624F">
        <w:t>SPS</w:t>
      </w:r>
      <w:r w:rsidRPr="005C624F">
        <w:tab/>
        <w:t>Semi-Persistent Scheduling</w:t>
      </w:r>
    </w:p>
    <w:p w14:paraId="219111FF" w14:textId="77777777" w:rsidR="00D973FB" w:rsidRPr="005C624F" w:rsidRDefault="00D973FB" w:rsidP="00D973FB">
      <w:pPr>
        <w:pStyle w:val="EW"/>
      </w:pPr>
      <w:r w:rsidRPr="005C624F">
        <w:t>SR</w:t>
      </w:r>
      <w:r w:rsidRPr="005C624F">
        <w:tab/>
        <w:t>Scheduling Request</w:t>
      </w:r>
    </w:p>
    <w:p w14:paraId="556C3888" w14:textId="77777777" w:rsidR="00D973FB" w:rsidRPr="005C624F" w:rsidRDefault="00D973FB" w:rsidP="00D973FB">
      <w:pPr>
        <w:pStyle w:val="EW"/>
      </w:pPr>
      <w:r w:rsidRPr="005C624F">
        <w:t>SRAP</w:t>
      </w:r>
      <w:r w:rsidRPr="005C624F">
        <w:tab/>
        <w:t>Sidelink Relay Adaptation Protocol</w:t>
      </w:r>
    </w:p>
    <w:p w14:paraId="33C18B87" w14:textId="77777777" w:rsidR="00D973FB" w:rsidRPr="005C624F" w:rsidRDefault="00D973FB" w:rsidP="00D973FB">
      <w:pPr>
        <w:pStyle w:val="EW"/>
      </w:pPr>
      <w:r w:rsidRPr="005C624F">
        <w:t>SRS</w:t>
      </w:r>
      <w:r w:rsidRPr="005C624F">
        <w:tab/>
        <w:t>Sounding Reference Signal</w:t>
      </w:r>
    </w:p>
    <w:p w14:paraId="231296E2" w14:textId="77777777" w:rsidR="00D973FB" w:rsidRPr="005C624F" w:rsidRDefault="00D973FB" w:rsidP="00D973FB">
      <w:pPr>
        <w:pStyle w:val="EW"/>
      </w:pPr>
      <w:r w:rsidRPr="005C624F">
        <w:t>SRVCC</w:t>
      </w:r>
      <w:r w:rsidRPr="005C624F">
        <w:tab/>
        <w:t>Single Radio Voice Call Continuity</w:t>
      </w:r>
    </w:p>
    <w:p w14:paraId="1B33119A" w14:textId="77777777" w:rsidR="00D973FB" w:rsidRPr="005C624F" w:rsidRDefault="00D973FB" w:rsidP="00D973FB">
      <w:pPr>
        <w:pStyle w:val="EW"/>
      </w:pPr>
      <w:r w:rsidRPr="005C624F">
        <w:t>SS</w:t>
      </w:r>
      <w:r w:rsidRPr="005C624F">
        <w:tab/>
        <w:t>Synchronization Signal</w:t>
      </w:r>
    </w:p>
    <w:p w14:paraId="11370EF3" w14:textId="77777777" w:rsidR="00D973FB" w:rsidRPr="005C624F" w:rsidRDefault="00D973FB" w:rsidP="00D973FB">
      <w:pPr>
        <w:pStyle w:val="EW"/>
      </w:pPr>
      <w:r w:rsidRPr="005C624F">
        <w:t>SSB</w:t>
      </w:r>
      <w:r w:rsidRPr="005C624F">
        <w:tab/>
        <w:t>SS/PBCH block</w:t>
      </w:r>
    </w:p>
    <w:p w14:paraId="08453721" w14:textId="77777777" w:rsidR="00D973FB" w:rsidRPr="005C624F" w:rsidRDefault="00D973FB" w:rsidP="00D973FB">
      <w:pPr>
        <w:pStyle w:val="EW"/>
      </w:pPr>
      <w:r w:rsidRPr="005C624F">
        <w:t>SSS</w:t>
      </w:r>
      <w:r w:rsidRPr="005C624F">
        <w:tab/>
        <w:t>Secondary Synchronisation Signal</w:t>
      </w:r>
    </w:p>
    <w:p w14:paraId="51E1A78C" w14:textId="77777777" w:rsidR="00D973FB" w:rsidRDefault="00D973FB" w:rsidP="00D973FB">
      <w:pPr>
        <w:pStyle w:val="EW"/>
        <w:rPr>
          <w:ins w:id="21" w:author="Huawei,HiSilicon Post118-bis," w:date="2022-05-23T13:50:00Z"/>
        </w:rPr>
      </w:pPr>
      <w:ins w:id="22" w:author="Huawei,HiSilicon Post118-bis," w:date="2022-05-23T13:50:00Z">
        <w:r>
          <w:t>SSSG</w:t>
        </w:r>
        <w:r>
          <w:tab/>
          <w:t>Search Space Set Group</w:t>
        </w:r>
      </w:ins>
    </w:p>
    <w:p w14:paraId="2FBF497D" w14:textId="77777777" w:rsidR="00D973FB" w:rsidRPr="005C624F" w:rsidRDefault="00D973FB" w:rsidP="00D973FB">
      <w:pPr>
        <w:pStyle w:val="EW"/>
      </w:pPr>
      <w:r w:rsidRPr="005C624F">
        <w:t>SST</w:t>
      </w:r>
      <w:r w:rsidRPr="005C624F">
        <w:tab/>
        <w:t>Slice/Service Type</w:t>
      </w:r>
    </w:p>
    <w:p w14:paraId="58731F7E" w14:textId="77777777" w:rsidR="00D973FB" w:rsidRPr="005C624F" w:rsidRDefault="00D973FB" w:rsidP="00D973FB">
      <w:pPr>
        <w:pStyle w:val="EW"/>
      </w:pPr>
      <w:r w:rsidRPr="005C624F">
        <w:lastRenderedPageBreak/>
        <w:t>SU-MIMO</w:t>
      </w:r>
      <w:r w:rsidRPr="005C624F">
        <w:tab/>
        <w:t>Single User MIMO</w:t>
      </w:r>
    </w:p>
    <w:p w14:paraId="538C11DE" w14:textId="77777777" w:rsidR="00D973FB" w:rsidRPr="005C624F" w:rsidRDefault="00D973FB" w:rsidP="00D973FB">
      <w:pPr>
        <w:pStyle w:val="EW"/>
      </w:pPr>
      <w:r w:rsidRPr="005C624F">
        <w:t>SUL</w:t>
      </w:r>
      <w:r w:rsidRPr="005C624F">
        <w:tab/>
        <w:t>Supplementary Uplink</w:t>
      </w:r>
    </w:p>
    <w:p w14:paraId="3F965D78" w14:textId="77777777" w:rsidR="00D973FB" w:rsidRPr="005C624F" w:rsidRDefault="00D973FB" w:rsidP="00D973FB">
      <w:pPr>
        <w:pStyle w:val="EW"/>
      </w:pPr>
      <w:r w:rsidRPr="005C624F">
        <w:t>TA</w:t>
      </w:r>
      <w:r w:rsidRPr="005C624F">
        <w:tab/>
        <w:t>Timing Advance</w:t>
      </w:r>
    </w:p>
    <w:p w14:paraId="068CAD0C" w14:textId="77777777" w:rsidR="00D973FB" w:rsidRPr="005C624F" w:rsidRDefault="00D973FB" w:rsidP="00D973FB">
      <w:pPr>
        <w:pStyle w:val="EW"/>
      </w:pPr>
      <w:r w:rsidRPr="005C624F">
        <w:t>TB</w:t>
      </w:r>
      <w:r w:rsidRPr="005C624F">
        <w:tab/>
        <w:t>Transport Block</w:t>
      </w:r>
    </w:p>
    <w:p w14:paraId="5DD760C7" w14:textId="77777777" w:rsidR="00D973FB" w:rsidRPr="005C624F" w:rsidRDefault="00D973FB" w:rsidP="00D973FB">
      <w:pPr>
        <w:pStyle w:val="EW"/>
      </w:pPr>
      <w:r w:rsidRPr="005C624F">
        <w:t>TCE</w:t>
      </w:r>
      <w:r w:rsidRPr="005C624F">
        <w:tab/>
        <w:t>Trace Collection Entity</w:t>
      </w:r>
    </w:p>
    <w:p w14:paraId="2AA88DB5" w14:textId="77777777" w:rsidR="00D973FB" w:rsidRPr="005C624F" w:rsidRDefault="00D973FB" w:rsidP="00D973FB">
      <w:pPr>
        <w:pStyle w:val="EW"/>
      </w:pPr>
      <w:r w:rsidRPr="005C624F">
        <w:t>TNL</w:t>
      </w:r>
      <w:r w:rsidRPr="005C624F">
        <w:tab/>
        <w:t>Transport Network Layer</w:t>
      </w:r>
    </w:p>
    <w:p w14:paraId="1F51234F" w14:textId="77777777" w:rsidR="00D973FB" w:rsidRPr="005C624F" w:rsidRDefault="00D973FB" w:rsidP="00D973FB">
      <w:pPr>
        <w:pStyle w:val="EW"/>
      </w:pPr>
      <w:r w:rsidRPr="005C624F">
        <w:t>TPC</w:t>
      </w:r>
      <w:r w:rsidRPr="005C624F">
        <w:tab/>
        <w:t>Transmit Power Control</w:t>
      </w:r>
    </w:p>
    <w:p w14:paraId="06C45D47" w14:textId="77777777" w:rsidR="00D973FB" w:rsidRPr="005C624F" w:rsidRDefault="00D973FB" w:rsidP="00D973FB">
      <w:pPr>
        <w:pStyle w:val="EW"/>
      </w:pPr>
      <w:r w:rsidRPr="005C624F">
        <w:t>TRP</w:t>
      </w:r>
      <w:r w:rsidRPr="005C624F">
        <w:tab/>
        <w:t>Transmit/Receive Point</w:t>
      </w:r>
    </w:p>
    <w:p w14:paraId="363B1C86" w14:textId="2F1000B7" w:rsidR="00D973FB" w:rsidRPr="005C624F" w:rsidRDefault="00D973FB" w:rsidP="00D973FB">
      <w:pPr>
        <w:pStyle w:val="EW"/>
      </w:pPr>
      <w:r w:rsidRPr="005C624F">
        <w:t>TRS</w:t>
      </w:r>
      <w:r w:rsidRPr="005C624F">
        <w:tab/>
      </w:r>
      <w:ins w:id="23" w:author="Huawei,HiSilicon Post118-bis," w:date="2022-05-23T13:51:00Z">
        <w:r w:rsidRPr="00BD7C0F">
          <w:rPr>
            <w:lang w:eastAsia="zh-CN"/>
          </w:rPr>
          <w:t>Tracking Reference Signal</w:t>
        </w:r>
      </w:ins>
      <w:del w:id="24" w:author="Huawei,HiSilicon Post118-bis," w:date="2022-05-23T13:51:00Z">
        <w:r w:rsidRPr="005C624F" w:rsidDel="00D973FB">
          <w:delText>CSI-RS for Tracking</w:delText>
        </w:r>
      </w:del>
    </w:p>
    <w:p w14:paraId="14C20F35" w14:textId="77777777" w:rsidR="00D973FB" w:rsidRPr="005C624F" w:rsidRDefault="00D973FB" w:rsidP="00D973FB">
      <w:pPr>
        <w:pStyle w:val="EW"/>
      </w:pPr>
      <w:r w:rsidRPr="005C624F">
        <w:t>U2N</w:t>
      </w:r>
      <w:r w:rsidRPr="005C624F">
        <w:tab/>
        <w:t>UE-to-Network</w:t>
      </w:r>
    </w:p>
    <w:p w14:paraId="73CE2583" w14:textId="77777777" w:rsidR="00D973FB" w:rsidRPr="005C624F" w:rsidRDefault="00D973FB" w:rsidP="00D973FB">
      <w:pPr>
        <w:pStyle w:val="EW"/>
      </w:pPr>
      <w:r w:rsidRPr="005C624F">
        <w:t>UCI</w:t>
      </w:r>
      <w:r w:rsidRPr="005C624F">
        <w:tab/>
        <w:t>Uplink Control Information</w:t>
      </w:r>
    </w:p>
    <w:p w14:paraId="46821ACF" w14:textId="77777777" w:rsidR="00D973FB" w:rsidRPr="005C624F" w:rsidRDefault="00D973FB" w:rsidP="00D973FB">
      <w:pPr>
        <w:pStyle w:val="EW"/>
        <w:rPr>
          <w:lang w:eastAsia="fr-FR"/>
        </w:rPr>
      </w:pPr>
      <w:r w:rsidRPr="005C624F">
        <w:rPr>
          <w:lang w:eastAsia="zh-CN"/>
        </w:rPr>
        <w:t>UDC</w:t>
      </w:r>
      <w:r w:rsidRPr="005C624F">
        <w:rPr>
          <w:lang w:eastAsia="zh-CN"/>
        </w:rPr>
        <w:tab/>
      </w:r>
      <w:r w:rsidRPr="005C624F">
        <w:t>Uplink Data Compression</w:t>
      </w:r>
    </w:p>
    <w:p w14:paraId="084B59BC" w14:textId="77777777" w:rsidR="00D973FB" w:rsidRPr="005C624F" w:rsidRDefault="00D973FB" w:rsidP="00D973FB">
      <w:pPr>
        <w:pStyle w:val="EW"/>
        <w:rPr>
          <w:lang w:eastAsia="fr-FR"/>
        </w:rPr>
      </w:pPr>
      <w:r w:rsidRPr="005C624F">
        <w:rPr>
          <w:lang w:eastAsia="fr-FR"/>
        </w:rPr>
        <w:t>UE-Slice-MBR</w:t>
      </w:r>
      <w:r w:rsidRPr="005C624F">
        <w:rPr>
          <w:lang w:eastAsia="fr-FR"/>
        </w:rPr>
        <w:tab/>
        <w:t>UE Slice Maximum Bit Rate</w:t>
      </w:r>
    </w:p>
    <w:p w14:paraId="4DBE2F4D" w14:textId="77777777" w:rsidR="00D973FB" w:rsidRPr="005C624F" w:rsidRDefault="00D973FB" w:rsidP="00D973FB">
      <w:pPr>
        <w:pStyle w:val="EW"/>
      </w:pPr>
      <w:r w:rsidRPr="005C624F">
        <w:t>UL-AoA</w:t>
      </w:r>
      <w:r w:rsidRPr="005C624F">
        <w:tab/>
        <w:t>Uplink Angles of Arrival</w:t>
      </w:r>
    </w:p>
    <w:p w14:paraId="14298B0C" w14:textId="77777777" w:rsidR="00D973FB" w:rsidRPr="005C624F" w:rsidRDefault="00D973FB" w:rsidP="00D973FB">
      <w:pPr>
        <w:pStyle w:val="EW"/>
      </w:pPr>
      <w:r w:rsidRPr="005C624F">
        <w:t>UL-RTOA</w:t>
      </w:r>
      <w:r w:rsidRPr="005C624F">
        <w:tab/>
        <w:t>Uplink Relative Time of Arrival</w:t>
      </w:r>
    </w:p>
    <w:p w14:paraId="18C7F852" w14:textId="77777777" w:rsidR="00D973FB" w:rsidRPr="005C624F" w:rsidRDefault="00D973FB" w:rsidP="00D973FB">
      <w:pPr>
        <w:pStyle w:val="EW"/>
      </w:pPr>
      <w:r w:rsidRPr="005C624F">
        <w:t>UL-SCH</w:t>
      </w:r>
      <w:r w:rsidRPr="005C624F">
        <w:tab/>
        <w:t>Uplink Shared Channel</w:t>
      </w:r>
    </w:p>
    <w:p w14:paraId="4A8E14AA" w14:textId="77777777" w:rsidR="00D973FB" w:rsidRPr="005C624F" w:rsidRDefault="00D973FB" w:rsidP="00D973FB">
      <w:pPr>
        <w:pStyle w:val="EW"/>
      </w:pPr>
      <w:r w:rsidRPr="005C624F">
        <w:t>UPF</w:t>
      </w:r>
      <w:r w:rsidRPr="005C624F">
        <w:tab/>
        <w:t>User Plane Function</w:t>
      </w:r>
    </w:p>
    <w:p w14:paraId="47BBA469" w14:textId="77777777" w:rsidR="00D973FB" w:rsidRPr="005C624F" w:rsidRDefault="00D973FB" w:rsidP="00D973FB">
      <w:pPr>
        <w:pStyle w:val="EW"/>
      </w:pPr>
      <w:r w:rsidRPr="005C624F">
        <w:t>URLLC</w:t>
      </w:r>
      <w:r w:rsidRPr="005C624F">
        <w:tab/>
        <w:t>Ultra-Reliable and Low Latency Communications</w:t>
      </w:r>
    </w:p>
    <w:p w14:paraId="049F2425" w14:textId="77777777" w:rsidR="00D973FB" w:rsidRPr="005C624F" w:rsidRDefault="00D973FB" w:rsidP="00D973FB">
      <w:pPr>
        <w:pStyle w:val="EW"/>
        <w:rPr>
          <w:lang w:eastAsia="ko-KR"/>
        </w:rPr>
      </w:pPr>
      <w:r w:rsidRPr="005C624F">
        <w:rPr>
          <w:lang w:eastAsia="ko-KR"/>
        </w:rPr>
        <w:t>VR</w:t>
      </w:r>
      <w:r w:rsidRPr="005C624F">
        <w:rPr>
          <w:lang w:eastAsia="ko-KR"/>
        </w:rPr>
        <w:tab/>
        <w:t>Virtual Reality</w:t>
      </w:r>
    </w:p>
    <w:p w14:paraId="683A444E" w14:textId="77777777" w:rsidR="00D973FB" w:rsidRPr="005C624F" w:rsidRDefault="00D973FB" w:rsidP="00D973FB">
      <w:pPr>
        <w:pStyle w:val="EW"/>
      </w:pPr>
      <w:r w:rsidRPr="005C624F">
        <w:t>V2X</w:t>
      </w:r>
      <w:r w:rsidRPr="005C624F">
        <w:tab/>
      </w:r>
      <w:r w:rsidRPr="005C624F">
        <w:rPr>
          <w:lang w:eastAsia="ko-KR"/>
        </w:rPr>
        <w:t>Vehicle-to-Everything</w:t>
      </w:r>
    </w:p>
    <w:p w14:paraId="1E5B4C44" w14:textId="77777777" w:rsidR="00D973FB" w:rsidRPr="005C624F" w:rsidRDefault="00D973FB" w:rsidP="00D973FB">
      <w:pPr>
        <w:pStyle w:val="EW"/>
      </w:pPr>
      <w:r w:rsidRPr="005C624F">
        <w:t>X</w:t>
      </w:r>
      <w:r w:rsidRPr="005C624F">
        <w:rPr>
          <w:rFonts w:eastAsia="SimSun"/>
          <w:lang w:eastAsia="zh-CN"/>
        </w:rPr>
        <w:t>n</w:t>
      </w:r>
      <w:r w:rsidRPr="005C624F">
        <w:t>-C</w:t>
      </w:r>
      <w:r w:rsidRPr="005C624F">
        <w:tab/>
        <w:t>X</w:t>
      </w:r>
      <w:r w:rsidRPr="005C624F">
        <w:rPr>
          <w:rFonts w:eastAsia="SimSun"/>
          <w:lang w:eastAsia="zh-CN"/>
        </w:rPr>
        <w:t>n</w:t>
      </w:r>
      <w:r w:rsidRPr="005C624F">
        <w:t>-Control plane</w:t>
      </w:r>
    </w:p>
    <w:p w14:paraId="2F897DB5" w14:textId="77777777" w:rsidR="00D973FB" w:rsidRPr="005C624F" w:rsidRDefault="00D973FB" w:rsidP="00D973FB">
      <w:pPr>
        <w:pStyle w:val="EW"/>
      </w:pPr>
      <w:r w:rsidRPr="005C624F">
        <w:t>X</w:t>
      </w:r>
      <w:r w:rsidRPr="005C624F">
        <w:rPr>
          <w:rFonts w:eastAsia="SimSun"/>
          <w:lang w:eastAsia="zh-CN"/>
        </w:rPr>
        <w:t>n</w:t>
      </w:r>
      <w:r w:rsidRPr="005C624F">
        <w:t>-U</w:t>
      </w:r>
      <w:r w:rsidRPr="005C624F">
        <w:tab/>
        <w:t>X</w:t>
      </w:r>
      <w:r w:rsidRPr="005C624F">
        <w:rPr>
          <w:rFonts w:eastAsia="SimSun"/>
          <w:lang w:eastAsia="zh-CN"/>
        </w:rPr>
        <w:t>n</w:t>
      </w:r>
      <w:r w:rsidRPr="005C624F">
        <w:t>-User plane</w:t>
      </w:r>
    </w:p>
    <w:p w14:paraId="48A85AA6" w14:textId="77777777" w:rsidR="00D973FB" w:rsidRPr="005C624F" w:rsidRDefault="00D973FB" w:rsidP="00D973FB">
      <w:pPr>
        <w:pStyle w:val="EX"/>
      </w:pPr>
      <w:r w:rsidRPr="005C624F">
        <w:t>XnAP</w:t>
      </w:r>
      <w:r w:rsidRPr="005C624F">
        <w:tab/>
        <w:t>Xn Application Protocol</w:t>
      </w:r>
    </w:p>
    <w:p w14:paraId="111455CF" w14:textId="77777777" w:rsidR="00D973FB" w:rsidRDefault="00D973FB" w:rsidP="00D973F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5B9A516" w14:textId="77777777" w:rsidR="00D973FB" w:rsidRPr="005C624F" w:rsidRDefault="00D973FB" w:rsidP="00D973FB">
      <w:pPr>
        <w:pStyle w:val="Heading2"/>
      </w:pPr>
      <w:bookmarkStart w:id="25" w:name="_Toc20387961"/>
      <w:bookmarkStart w:id="26" w:name="_Toc29376040"/>
      <w:bookmarkStart w:id="27" w:name="_Toc37231929"/>
      <w:bookmarkStart w:id="28" w:name="_Toc46501984"/>
      <w:bookmarkStart w:id="29" w:name="_Toc51971332"/>
      <w:bookmarkStart w:id="30" w:name="_Toc52551315"/>
      <w:bookmarkStart w:id="31" w:name="_Toc100781997"/>
      <w:r w:rsidRPr="005C624F">
        <w:t>7.9</w:t>
      </w:r>
      <w:r w:rsidRPr="005C624F">
        <w:tab/>
        <w:t>UE Assistance Information</w:t>
      </w:r>
      <w:bookmarkEnd w:id="25"/>
      <w:bookmarkEnd w:id="26"/>
      <w:bookmarkEnd w:id="27"/>
      <w:bookmarkEnd w:id="28"/>
      <w:bookmarkEnd w:id="29"/>
      <w:bookmarkEnd w:id="30"/>
      <w:bookmarkEnd w:id="31"/>
    </w:p>
    <w:p w14:paraId="5DFEF184" w14:textId="77777777" w:rsidR="00D973FB" w:rsidRPr="005C624F" w:rsidRDefault="00D973FB" w:rsidP="00D973FB">
      <w:pPr>
        <w:rPr>
          <w:i/>
        </w:rPr>
      </w:pPr>
      <w:r w:rsidRPr="005C624F">
        <w:t xml:space="preserve">When configured to do so, the UE can signal the network through </w:t>
      </w:r>
      <w:r w:rsidRPr="005C624F">
        <w:rPr>
          <w:i/>
        </w:rPr>
        <w:t>UEAssistanceInformation</w:t>
      </w:r>
      <w:r w:rsidRPr="005C624F">
        <w:rPr>
          <w:iCs/>
        </w:rPr>
        <w:t>:</w:t>
      </w:r>
    </w:p>
    <w:p w14:paraId="18843B75" w14:textId="77777777" w:rsidR="00D973FB" w:rsidRPr="005C624F" w:rsidRDefault="00D973FB" w:rsidP="00D973FB">
      <w:pPr>
        <w:pStyle w:val="B10"/>
      </w:pPr>
      <w:r w:rsidRPr="005C624F">
        <w:rPr>
          <w:iCs/>
        </w:rPr>
        <w:t>-</w:t>
      </w:r>
      <w:r w:rsidRPr="005C624F">
        <w:rPr>
          <w:iCs/>
        </w:rPr>
        <w:tab/>
      </w:r>
      <w:r w:rsidRPr="005C624F">
        <w:t>If it prefers an adjustment in the connected mode DRX cycle length, for the purpose of delay budget reporting;</w:t>
      </w:r>
    </w:p>
    <w:p w14:paraId="23E9BD90" w14:textId="77777777" w:rsidR="00D973FB" w:rsidRPr="005C624F" w:rsidRDefault="00D973FB" w:rsidP="00D973FB">
      <w:pPr>
        <w:pStyle w:val="B10"/>
      </w:pPr>
      <w:r w:rsidRPr="005C624F">
        <w:t>-</w:t>
      </w:r>
      <w:r w:rsidRPr="005C624F">
        <w:tab/>
        <w:t>If it is experiencing internal overheating;</w:t>
      </w:r>
    </w:p>
    <w:p w14:paraId="591A10C8" w14:textId="77777777" w:rsidR="00D973FB" w:rsidRPr="005C624F" w:rsidRDefault="00D973FB" w:rsidP="00D973FB">
      <w:pPr>
        <w:pStyle w:val="B10"/>
      </w:pPr>
      <w:r w:rsidRPr="005C624F">
        <w:t>-</w:t>
      </w:r>
      <w:r w:rsidRPr="005C624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5802AFD5" w14:textId="77777777" w:rsidR="00D973FB" w:rsidRPr="005C624F" w:rsidRDefault="00D973FB" w:rsidP="00D973FB">
      <w:pPr>
        <w:pStyle w:val="B10"/>
      </w:pPr>
      <w:r w:rsidRPr="005C624F">
        <w:t>-</w:t>
      </w:r>
      <w:r w:rsidRPr="005C624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7A205CC9" w14:textId="77777777" w:rsidR="00D973FB" w:rsidRPr="005C624F" w:rsidRDefault="00D973FB" w:rsidP="00D973FB">
      <w:pPr>
        <w:pStyle w:val="B10"/>
        <w:rPr>
          <w:rFonts w:eastAsia="MS Mincho"/>
        </w:rPr>
      </w:pPr>
      <w:r w:rsidRPr="005C624F">
        <w:t>-</w:t>
      </w:r>
      <w:r w:rsidRPr="005C624F">
        <w:tab/>
      </w:r>
      <w:r w:rsidRPr="005C624F">
        <w:rPr>
          <w:rFonts w:eastAsia="MS Mincho"/>
        </w:rPr>
        <w:t xml:space="preserve">If it </w:t>
      </w:r>
      <w:r w:rsidRPr="005C624F">
        <w:t>prefers (not) to be provisioned with reference time information</w:t>
      </w:r>
      <w:r w:rsidRPr="005C624F">
        <w:rPr>
          <w:rFonts w:eastAsia="MS Mincho"/>
        </w:rPr>
        <w:t>;</w:t>
      </w:r>
    </w:p>
    <w:p w14:paraId="46948620" w14:textId="77777777" w:rsidR="00D973FB" w:rsidRPr="005C624F" w:rsidRDefault="00D973FB" w:rsidP="00D973FB">
      <w:pPr>
        <w:pStyle w:val="B10"/>
      </w:pPr>
      <w:r w:rsidRPr="005C624F">
        <w:t>-</w:t>
      </w:r>
      <w:r w:rsidRPr="005C624F">
        <w:tab/>
        <w:t>If it prefers to transition out of RRC_CONNECTED state for MUSIM operation;</w:t>
      </w:r>
    </w:p>
    <w:p w14:paraId="4AEA643F" w14:textId="77777777" w:rsidR="00D973FB" w:rsidRPr="005C624F" w:rsidRDefault="00D973FB" w:rsidP="00D973FB">
      <w:pPr>
        <w:pStyle w:val="B10"/>
      </w:pPr>
      <w:r w:rsidRPr="005C624F">
        <w:t>-</w:t>
      </w:r>
      <w:r w:rsidRPr="005C624F">
        <w:tab/>
        <w:t>If it wants to include assistance information for setup or release of gaps for MUSIM operation;</w:t>
      </w:r>
    </w:p>
    <w:p w14:paraId="1D14B0F0" w14:textId="77777777" w:rsidR="00D973FB" w:rsidRPr="005C624F" w:rsidRDefault="00D973FB" w:rsidP="00D973FB">
      <w:pPr>
        <w:pStyle w:val="B10"/>
      </w:pPr>
      <w:r w:rsidRPr="005C624F">
        <w:t>-</w:t>
      </w:r>
      <w:r w:rsidRPr="005C624F">
        <w:tab/>
        <w:t>The list of frequencies affected by IDC problems (see clause 23.4 of TS 36.300 [2]);</w:t>
      </w:r>
    </w:p>
    <w:p w14:paraId="510EBACF" w14:textId="371D9EDB" w:rsidR="00D973FB" w:rsidRDefault="00D973FB" w:rsidP="00D973FB">
      <w:pPr>
        <w:pStyle w:val="EditorsNote"/>
        <w:rPr>
          <w:ins w:id="32" w:author="Huawei,HiSilicon Post118-bis," w:date="2022-05-23T13:56:00Z"/>
          <w:color w:val="000000" w:themeColor="text1"/>
        </w:rPr>
      </w:pPr>
      <w:r w:rsidRPr="00D973FB">
        <w:rPr>
          <w:color w:val="000000" w:themeColor="text1"/>
        </w:rPr>
        <w:t xml:space="preserve">-    Its RRM measurement relaxation status </w:t>
      </w:r>
      <w:bookmarkStart w:id="33" w:name="_Hlk94280472"/>
      <w:r w:rsidRPr="00D973FB">
        <w:rPr>
          <w:color w:val="000000" w:themeColor="text1"/>
        </w:rPr>
        <w:t>indicating whether RRM measurements relaxation criteria is met or not</w:t>
      </w:r>
      <w:bookmarkEnd w:id="33"/>
      <w:ins w:id="34" w:author="Huawei,HiSilicon Post118-bis," w:date="2022-05-23T13:56:00Z">
        <w:r>
          <w:rPr>
            <w:color w:val="000000" w:themeColor="text1"/>
          </w:rPr>
          <w:t>;</w:t>
        </w:r>
      </w:ins>
      <w:del w:id="35" w:author="Huawei,HiSilicon Post118-bis," w:date="2022-05-23T13:56:00Z">
        <w:r w:rsidRPr="00D973FB" w:rsidDel="00D973FB">
          <w:rPr>
            <w:color w:val="000000" w:themeColor="text1"/>
          </w:rPr>
          <w:delText>.</w:delText>
        </w:r>
      </w:del>
    </w:p>
    <w:p w14:paraId="47866D07" w14:textId="77777777" w:rsidR="00D973FB" w:rsidRDefault="00D973FB" w:rsidP="00D973FB">
      <w:pPr>
        <w:pStyle w:val="B10"/>
        <w:rPr>
          <w:ins w:id="36" w:author="Huawei,HiSilicon Post118-bis," w:date="2022-05-23T13:56:00Z"/>
        </w:rPr>
      </w:pPr>
      <w:ins w:id="37" w:author="Huawei,HiSilicon Post118-bis," w:date="2022-05-23T13:56:00Z">
        <w:r w:rsidRPr="005C624F">
          <w:t>-</w:t>
        </w:r>
        <w:r w:rsidRPr="005C624F">
          <w:tab/>
          <w:t xml:space="preserve">Its </w:t>
        </w:r>
        <w:r w:rsidRPr="00C8223B">
          <w:t xml:space="preserve">RLM </w:t>
        </w:r>
        <w:r w:rsidRPr="005C624F">
          <w:t>measurement relaxation status</w:t>
        </w:r>
        <w:r w:rsidRPr="0066165D">
          <w:t xml:space="preserve"> </w:t>
        </w:r>
        <w:r w:rsidRPr="005C624F">
          <w:t xml:space="preserve">indicating whether </w:t>
        </w:r>
        <w:r>
          <w:t>the UE is applying RLM</w:t>
        </w:r>
        <w:r w:rsidRPr="005C624F">
          <w:t xml:space="preserve"> measurements </w:t>
        </w:r>
        <w:commentRangeStart w:id="38"/>
        <w:commentRangeStart w:id="39"/>
        <w:r w:rsidRPr="005C624F">
          <w:t>relaxation</w:t>
        </w:r>
      </w:ins>
      <w:commentRangeEnd w:id="38"/>
      <w:r w:rsidR="00E66801">
        <w:rPr>
          <w:rStyle w:val="CommentReference"/>
        </w:rPr>
        <w:commentReference w:id="38"/>
      </w:r>
      <w:commentRangeEnd w:id="39"/>
      <w:r w:rsidR="00117316">
        <w:rPr>
          <w:rStyle w:val="CommentReference"/>
        </w:rPr>
        <w:commentReference w:id="39"/>
      </w:r>
      <w:ins w:id="40" w:author="Huawei,HiSilicon Post118-bis," w:date="2022-05-23T13:56:00Z">
        <w:r w:rsidRPr="005C624F">
          <w:t>;</w:t>
        </w:r>
      </w:ins>
    </w:p>
    <w:p w14:paraId="0B118E72" w14:textId="77777777" w:rsidR="00D973FB" w:rsidRPr="005C624F" w:rsidRDefault="00D973FB" w:rsidP="00D973FB">
      <w:pPr>
        <w:pStyle w:val="B10"/>
        <w:rPr>
          <w:ins w:id="41" w:author="Huawei,HiSilicon Post118-bis," w:date="2022-05-23T13:56:00Z"/>
        </w:rPr>
      </w:pPr>
      <w:ins w:id="42" w:author="Huawei,HiSilicon Post118-bis," w:date="2022-05-23T13:56:00Z">
        <w:r w:rsidRPr="005C624F">
          <w:t xml:space="preserve"> -</w:t>
        </w:r>
        <w:r w:rsidRPr="005C624F">
          <w:tab/>
          <w:t xml:space="preserve">Its </w:t>
        </w:r>
        <w:r w:rsidRPr="00C8223B">
          <w:t xml:space="preserve">BFD </w:t>
        </w:r>
        <w:r w:rsidRPr="005C624F">
          <w:t>measurement relaxation status</w:t>
        </w:r>
        <w:r w:rsidRPr="0066165D">
          <w:t xml:space="preserve"> </w:t>
        </w:r>
        <w:r w:rsidRPr="005C624F">
          <w:t xml:space="preserve">indicating whether </w:t>
        </w:r>
        <w:r>
          <w:t>the UE is applying BFD</w:t>
        </w:r>
        <w:r w:rsidRPr="005C624F">
          <w:t xml:space="preserve"> measurements relaxation</w:t>
        </w:r>
        <w:r>
          <w:t>.</w:t>
        </w:r>
      </w:ins>
    </w:p>
    <w:p w14:paraId="06640E54" w14:textId="77777777" w:rsidR="00D973FB" w:rsidRPr="00D973FB" w:rsidRDefault="00D973FB" w:rsidP="00D973FB">
      <w:pPr>
        <w:pStyle w:val="EditorsNote"/>
        <w:rPr>
          <w:color w:val="000000" w:themeColor="text1"/>
        </w:rPr>
      </w:pPr>
    </w:p>
    <w:p w14:paraId="18F32938" w14:textId="4F8361C0" w:rsidR="00D973FB" w:rsidRPr="005C624F" w:rsidRDefault="00D973FB" w:rsidP="00D973FB">
      <w:pPr>
        <w:pStyle w:val="EditorsNote"/>
        <w:rPr>
          <w:color w:val="auto"/>
        </w:rPr>
      </w:pPr>
      <w:del w:id="43" w:author="Huawei,HiSilicon Post118-bis," w:date="2022-05-23T13:56:00Z">
        <w:r w:rsidRPr="005C624F" w:rsidDel="00D973FB">
          <w:rPr>
            <w:color w:val="auto"/>
          </w:rPr>
          <w:lastRenderedPageBreak/>
          <w:delText>Editor</w:delText>
        </w:r>
        <w:r w:rsidDel="00D973FB">
          <w:rPr>
            <w:color w:val="auto"/>
          </w:rPr>
          <w:delText>'</w:delText>
        </w:r>
        <w:r w:rsidRPr="005C624F" w:rsidDel="00D973FB">
          <w:rPr>
            <w:color w:val="auto"/>
          </w:rPr>
          <w:delText>s note: It is FFS how signa</w:delText>
        </w:r>
        <w:r w:rsidDel="00D973FB">
          <w:rPr>
            <w:color w:val="auto"/>
          </w:rPr>
          <w:delText>l</w:delText>
        </w:r>
        <w:r w:rsidRPr="005C624F" w:rsidDel="00D973FB">
          <w:rPr>
            <w:color w:val="auto"/>
          </w:rPr>
          <w:delText>ling (what is reported by the UE (criterion met or information whether the UE is relaxing) and whether NW consent for relaxation is required) is defined for possible new RRM relaxations defined in RAN4 specifications</w:delText>
        </w:r>
      </w:del>
      <w:r w:rsidRPr="005C624F">
        <w:rPr>
          <w:color w:val="auto"/>
        </w:rPr>
        <w:t>.</w:t>
      </w:r>
    </w:p>
    <w:p w14:paraId="43810177" w14:textId="77777777" w:rsidR="00D973FB" w:rsidRPr="005C624F" w:rsidRDefault="00D973FB" w:rsidP="00D973FB">
      <w:pPr>
        <w:pStyle w:val="NO"/>
      </w:pPr>
      <w:r w:rsidRPr="005C624F">
        <w:t>NOTE:</w:t>
      </w:r>
      <w:r w:rsidRPr="005C624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47220DF1" w14:textId="77777777" w:rsidR="00D973FB" w:rsidRPr="005C624F" w:rsidRDefault="00D973FB" w:rsidP="00D973FB">
      <w:r w:rsidRPr="005C624F">
        <w:t xml:space="preserve">In the second case, the UE can express a preference for </w:t>
      </w:r>
      <w:r w:rsidRPr="005C624F">
        <w:rPr>
          <w:iCs/>
        </w:rPr>
        <w:t xml:space="preserve">temporarily reducing the number of maximum secondary component carriers, the maximum aggregated bandwidth and the number of maximum MIMO layers. In </w:t>
      </w:r>
      <w:r w:rsidRPr="005C624F">
        <w:t xml:space="preserve">all </w:t>
      </w:r>
      <w:r w:rsidRPr="005C624F">
        <w:rPr>
          <w:iCs/>
        </w:rPr>
        <w:t xml:space="preserve">cases, </w:t>
      </w:r>
      <w:r w:rsidRPr="005C624F">
        <w:t>it is up to the gNB whether to accommodate the request.</w:t>
      </w:r>
    </w:p>
    <w:p w14:paraId="007DBCFB" w14:textId="77777777" w:rsidR="00D973FB" w:rsidRPr="005C624F" w:rsidRDefault="00D973FB" w:rsidP="00D973FB">
      <w:r w:rsidRPr="005C624F">
        <w:t>For sidelink, the UE can report SL traffic pattern(s) to NG-RAN, for periodic traffic.</w:t>
      </w:r>
    </w:p>
    <w:p w14:paraId="2B374D28" w14:textId="77777777" w:rsidR="0012708A" w:rsidRDefault="0012708A" w:rsidP="0012708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44" w:name="_Toc100782011"/>
      <w:r>
        <w:rPr>
          <w:i/>
        </w:rPr>
        <w:t>Start of next change</w:t>
      </w:r>
    </w:p>
    <w:p w14:paraId="0F944017" w14:textId="77777777" w:rsidR="00843CBA" w:rsidRPr="00843CBA" w:rsidRDefault="00843CBA" w:rsidP="00843CBA">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r w:rsidRPr="00843CBA">
        <w:rPr>
          <w:rFonts w:ascii="Arial" w:eastAsia="Times New Roman" w:hAnsi="Arial"/>
          <w:sz w:val="28"/>
          <w:lang w:eastAsia="ja-JP"/>
        </w:rPr>
        <w:t>9.2.2</w:t>
      </w:r>
      <w:r w:rsidRPr="00843CBA">
        <w:rPr>
          <w:rFonts w:ascii="Arial" w:eastAsia="Times New Roman" w:hAnsi="Arial"/>
          <w:sz w:val="28"/>
          <w:lang w:eastAsia="ja-JP"/>
        </w:rPr>
        <w:tab/>
        <w:t>Mobility in RRC_INACTIVE</w:t>
      </w:r>
      <w:bookmarkEnd w:id="44"/>
    </w:p>
    <w:p w14:paraId="456B6D2D" w14:textId="77777777" w:rsidR="00843CBA" w:rsidRPr="00843CBA" w:rsidRDefault="00843CBA" w:rsidP="00843CBA">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45" w:name="_Toc100782012"/>
      <w:r w:rsidRPr="00843CBA">
        <w:rPr>
          <w:rFonts w:ascii="Arial" w:eastAsia="Times New Roman" w:hAnsi="Arial"/>
          <w:sz w:val="24"/>
          <w:lang w:eastAsia="ja-JP"/>
        </w:rPr>
        <w:t>9.2.2.1</w:t>
      </w:r>
      <w:r w:rsidRPr="00843CBA">
        <w:rPr>
          <w:rFonts w:ascii="Arial" w:eastAsia="Times New Roman" w:hAnsi="Arial"/>
          <w:sz w:val="24"/>
          <w:lang w:eastAsia="ja-JP"/>
        </w:rPr>
        <w:tab/>
        <w:t>Overview</w:t>
      </w:r>
      <w:bookmarkEnd w:id="45"/>
    </w:p>
    <w:p w14:paraId="45482160"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RRC_INACTIVE is a state where a UE remains in CM-CONNECTED and can move within an area configured by NG-RAN (the RNA) without notifying NG-RAN. In RRC_INACTIVE, the last serving gNB node keeps the UE context and the UE-associated NG connection with the serving AMF and UPF.</w:t>
      </w:r>
    </w:p>
    <w:p w14:paraId="7B354B65"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469A54A2"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eceiving the UE Context Release Command message while the UE is in RRC_INACTIVE, the last serving gNB may page in the cells corresponding to the RNA and may send XnAP RAN Paging to neighbour gNB(s)</w:t>
      </w:r>
      <w:r w:rsidRPr="00843CBA">
        <w:rPr>
          <w:rFonts w:eastAsia="Times New Roman"/>
          <w:lang w:eastAsia="zh-CN"/>
        </w:rPr>
        <w:t xml:space="preserve"> </w:t>
      </w:r>
      <w:r w:rsidRPr="00843CBA">
        <w:rPr>
          <w:rFonts w:eastAsia="Times New Roman"/>
          <w:lang w:eastAsia="ja-JP"/>
        </w:rPr>
        <w:t>if the RNA includes cells of neighbour gNB(s), in order to release UE explicitly.</w:t>
      </w:r>
    </w:p>
    <w:p w14:paraId="29AD96E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eceiving the NG RESET message while the UE is in RRC_INACTIVE, the last serving gNB may page involved UEs in the cells corresponding to the RNA and may send XnAP RAN Paging to neighbour gNB(s)</w:t>
      </w:r>
      <w:r w:rsidRPr="00843CBA">
        <w:rPr>
          <w:rFonts w:eastAsia="Times New Roman"/>
          <w:lang w:eastAsia="zh-CN"/>
        </w:rPr>
        <w:t xml:space="preserve"> </w:t>
      </w:r>
      <w:r w:rsidRPr="00843CBA">
        <w:rPr>
          <w:rFonts w:eastAsia="Times New Roman"/>
          <w:lang w:eastAsia="ja-JP"/>
        </w:rPr>
        <w:t>if the RNA includes cells of neighbour gNB(s) in order to explicitly release involved UEs.</w:t>
      </w:r>
    </w:p>
    <w:p w14:paraId="038303C6"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AN paging failure, the gNB behaves according to TS 23.501 [3].</w:t>
      </w:r>
    </w:p>
    <w:p w14:paraId="54346CF7" w14:textId="139FA510" w:rsidR="00843CBA" w:rsidRPr="00843CBA" w:rsidRDefault="00843CBA" w:rsidP="00843CBA">
      <w:pPr>
        <w:overflowPunct w:val="0"/>
        <w:autoSpaceDE w:val="0"/>
        <w:autoSpaceDN w:val="0"/>
        <w:adjustRightInd w:val="0"/>
        <w:spacing w:line="240" w:lineRule="auto"/>
        <w:textAlignment w:val="baseline"/>
        <w:rPr>
          <w:rFonts w:eastAsia="SimSun"/>
          <w:lang w:eastAsia="zh-CN"/>
        </w:rPr>
      </w:pPr>
      <w:r w:rsidRPr="00843CBA">
        <w:rPr>
          <w:rFonts w:eastAsia="SimSun"/>
          <w:lang w:eastAsia="zh-CN"/>
        </w:rPr>
        <w:t xml:space="preserve">The AMF provides to the </w:t>
      </w:r>
      <w:r w:rsidRPr="00843CBA">
        <w:rPr>
          <w:rFonts w:eastAsia="Times New Roman"/>
          <w:lang w:eastAsia="ja-JP"/>
        </w:rPr>
        <w:t>NG-RAN node</w:t>
      </w:r>
      <w:r w:rsidRPr="00843CBA">
        <w:rPr>
          <w:rFonts w:eastAsia="SimSun"/>
          <w:lang w:eastAsia="zh-CN"/>
        </w:rPr>
        <w:t xml:space="preserve"> the Core Network Assistance Information </w:t>
      </w:r>
      <w:r w:rsidRPr="00843CBA">
        <w:rPr>
          <w:rFonts w:eastAsia="Times New Roman"/>
          <w:lang w:eastAsia="ja-JP"/>
        </w:rPr>
        <w:t>to assist the NG-RAN node's decision whether the UE can be sent to RRC</w:t>
      </w:r>
      <w:r w:rsidRPr="00843CBA">
        <w:rPr>
          <w:rFonts w:eastAsia="SimSun"/>
          <w:lang w:eastAsia="zh-CN"/>
        </w:rPr>
        <w:t>_</w:t>
      </w:r>
      <w:r w:rsidRPr="00843CBA">
        <w:rPr>
          <w:rFonts w:eastAsia="Times New Roman"/>
          <w:lang w:eastAsia="ja-JP"/>
        </w:rPr>
        <w:t>INACTIVE, and to assist UE configuration and paging in RRC_INACTIVE.</w:t>
      </w:r>
      <w:r w:rsidRPr="00843CBA">
        <w:rPr>
          <w:rFonts w:eastAsia="SimSun"/>
          <w:lang w:eastAsia="zh-CN"/>
        </w:rPr>
        <w:t xml:space="preserve"> The Core Network Assistance Information includes the registration area configured for the UE, the </w:t>
      </w:r>
      <w:r w:rsidRPr="00843CBA">
        <w:rPr>
          <w:rFonts w:eastAsia="Times New Roman"/>
          <w:lang w:eastAsia="ja-JP"/>
        </w:rPr>
        <w:t>Periodic Registration Update timer</w:t>
      </w:r>
      <w:r w:rsidRPr="00843CBA">
        <w:rPr>
          <w:rFonts w:eastAsia="SimSun"/>
          <w:lang w:eastAsia="zh-CN"/>
        </w:rPr>
        <w:t xml:space="preserve">, and the </w:t>
      </w:r>
      <w:r w:rsidRPr="00843CBA">
        <w:rPr>
          <w:rFonts w:eastAsia="Times New Roman" w:cs="Arial"/>
          <w:lang w:eastAsia="ja-JP"/>
        </w:rPr>
        <w:t xml:space="preserve">UE Identity Index value, </w:t>
      </w:r>
      <w:r w:rsidRPr="00843CBA">
        <w:rPr>
          <w:rFonts w:eastAsia="Times New Roman"/>
          <w:lang w:eastAsia="ja-JP"/>
        </w:rPr>
        <w:t>and may include the UE specific DRX, an indication if the UE is configured with Mobile Initiated Connection Only (MICO) mode by the AMF,</w:t>
      </w:r>
      <w:r w:rsidRPr="00843CBA">
        <w:rPr>
          <w:rFonts w:eastAsia="Times New Roman" w:cs="Arial"/>
          <w:lang w:eastAsia="ja-JP"/>
        </w:rPr>
        <w:t xml:space="preserve"> the Expected UE Behaviour, the UE Radio Capability for Paging, the PEI with Paging Subgrouping assistance information</w:t>
      </w:r>
      <w:del w:id="46" w:author="Huawei" w:date="2022-04-19T22:14:00Z">
        <w:r w:rsidDel="00843CBA">
          <w:rPr>
            <w:rFonts w:eastAsia="Times New Roman" w:cs="Arial"/>
            <w:lang w:eastAsia="ja-JP"/>
          </w:rPr>
          <w:delText>,</w:delText>
        </w:r>
      </w:del>
      <w:ins w:id="47" w:author="Huawei" w:date="2022-04-19T22:14:00Z">
        <w:r>
          <w:rPr>
            <w:rFonts w:eastAsia="Times New Roman" w:cs="Arial"/>
            <w:lang w:eastAsia="ja-JP"/>
          </w:rPr>
          <w:t xml:space="preserve"> and</w:t>
        </w:r>
      </w:ins>
      <w:r>
        <w:rPr>
          <w:rFonts w:eastAsia="Times New Roman" w:cs="Arial"/>
          <w:lang w:eastAsia="ja-JP"/>
        </w:rPr>
        <w:t xml:space="preserve"> the </w:t>
      </w:r>
      <w:r w:rsidRPr="00843CBA">
        <w:rPr>
          <w:rFonts w:eastAsia="Times New Roman" w:cs="Arial"/>
          <w:lang w:eastAsia="ja-JP"/>
        </w:rPr>
        <w:t>NR Paging eDRX Information and Paging Cause Indication for Voice Service</w:t>
      </w:r>
      <w:r w:rsidRPr="00843CBA">
        <w:rPr>
          <w:rFonts w:eastAsia="SimSun"/>
          <w:lang w:eastAsia="zh-CN"/>
        </w:rPr>
        <w:t xml:space="preserve">. </w:t>
      </w:r>
      <w:r w:rsidRPr="00843CBA">
        <w:rPr>
          <w:rFonts w:eastAsia="Times New Roman"/>
          <w:lang w:eastAsia="ja-JP"/>
        </w:rPr>
        <w:t>The UE registration area is taken into account by the NG-RAN node when configuring the RNA</w:t>
      </w:r>
      <w:r w:rsidRPr="00843CBA">
        <w:rPr>
          <w:rFonts w:eastAsia="SimSun"/>
          <w:lang w:eastAsia="zh-CN"/>
        </w:rPr>
        <w:t xml:space="preserve">. The UE specific DRX and </w:t>
      </w:r>
      <w:r w:rsidRPr="00843CBA">
        <w:rPr>
          <w:rFonts w:eastAsia="Times New Roman" w:cs="Arial"/>
          <w:lang w:eastAsia="ja-JP"/>
        </w:rPr>
        <w:t>UE Identity Index value</w:t>
      </w:r>
      <w:r w:rsidRPr="00843CBA">
        <w:rPr>
          <w:rFonts w:eastAsia="SimSun"/>
          <w:lang w:eastAsia="zh-CN"/>
        </w:rPr>
        <w:t xml:space="preserve"> are used by the </w:t>
      </w:r>
      <w:r w:rsidRPr="00843CBA">
        <w:rPr>
          <w:rFonts w:eastAsia="Times New Roman"/>
          <w:lang w:eastAsia="ja-JP"/>
        </w:rPr>
        <w:t>NG-RAN node</w:t>
      </w:r>
      <w:r w:rsidRPr="00843CBA">
        <w:rPr>
          <w:rFonts w:eastAsia="SimSun"/>
          <w:lang w:eastAsia="zh-CN"/>
        </w:rPr>
        <w:t xml:space="preserve"> for RAN paging.</w:t>
      </w:r>
      <w:r w:rsidRPr="00843CBA">
        <w:rPr>
          <w:rFonts w:eastAsia="Times New Roman"/>
          <w:lang w:eastAsia="ja-JP"/>
        </w:rPr>
        <w:t xml:space="preserve"> </w:t>
      </w:r>
      <w:r w:rsidRPr="00843CBA">
        <w:rPr>
          <w:rFonts w:eastAsia="SimSun"/>
          <w:lang w:eastAsia="zh-CN"/>
        </w:rPr>
        <w:t xml:space="preserve">The </w:t>
      </w:r>
      <w:r w:rsidRPr="00843CBA">
        <w:rPr>
          <w:rFonts w:eastAsia="Times New Roman"/>
          <w:lang w:eastAsia="ja-JP"/>
        </w:rPr>
        <w:t>Periodic Registration Update timer</w:t>
      </w:r>
      <w:r w:rsidRPr="00843CBA">
        <w:rPr>
          <w:rFonts w:eastAsia="SimSun"/>
          <w:lang w:eastAsia="zh-CN"/>
        </w:rPr>
        <w:t xml:space="preserve"> is taken into account by the </w:t>
      </w:r>
      <w:r w:rsidRPr="00843CBA">
        <w:rPr>
          <w:rFonts w:eastAsia="Times New Roman"/>
          <w:lang w:eastAsia="ja-JP"/>
        </w:rPr>
        <w:t>NG-RAN node</w:t>
      </w:r>
      <w:r w:rsidRPr="00843CBA">
        <w:rPr>
          <w:rFonts w:eastAsia="SimSun"/>
          <w:lang w:eastAsia="zh-CN"/>
        </w:rPr>
        <w:t xml:space="preserve"> to configure </w:t>
      </w:r>
      <w:r w:rsidRPr="00843CBA">
        <w:rPr>
          <w:rFonts w:eastAsia="Times New Roman"/>
          <w:lang w:eastAsia="ja-JP"/>
        </w:rPr>
        <w:t>Periodic RNA Update timer</w:t>
      </w:r>
      <w:r w:rsidRPr="00843CBA">
        <w:rPr>
          <w:rFonts w:eastAsia="SimSun"/>
          <w:lang w:eastAsia="zh-CN"/>
        </w:rPr>
        <w:t>.</w:t>
      </w:r>
      <w:r w:rsidRPr="00843CBA">
        <w:rPr>
          <w:rFonts w:eastAsia="Times New Roman"/>
          <w:lang w:eastAsia="zh-CN"/>
        </w:rPr>
        <w:t xml:space="preserve"> The NG-RAN node takes into account the Expected UE Behaviour to assist</w:t>
      </w:r>
      <w:r w:rsidRPr="00843CBA">
        <w:rPr>
          <w:rFonts w:eastAsia="Times New Roman"/>
          <w:lang w:eastAsia="ja-JP"/>
        </w:rPr>
        <w:t xml:space="preserve"> the UE RRC state transition decision. The NG-RAN node may use the UE Radio Capability for Paging during RAN Paging. The NG-RAN node takes into account the </w:t>
      </w:r>
      <w:r w:rsidRPr="00843CBA">
        <w:rPr>
          <w:rFonts w:eastAsia="Times New Roman" w:cs="Arial"/>
          <w:lang w:eastAsia="ja-JP"/>
        </w:rPr>
        <w:t xml:space="preserve">PEI with Paging Subgrouping assistance information for subgroup paging in </w:t>
      </w:r>
      <w:r w:rsidRPr="00843CBA">
        <w:rPr>
          <w:rFonts w:eastAsia="Times New Roman"/>
          <w:lang w:eastAsia="ja-JP"/>
        </w:rPr>
        <w:t>RRC</w:t>
      </w:r>
      <w:r w:rsidRPr="00843CBA">
        <w:rPr>
          <w:rFonts w:eastAsia="SimSun"/>
          <w:lang w:eastAsia="zh-CN"/>
        </w:rPr>
        <w:t>_</w:t>
      </w:r>
      <w:r w:rsidRPr="00843CBA">
        <w:rPr>
          <w:rFonts w:eastAsia="Times New Roman"/>
          <w:lang w:eastAsia="ja-JP"/>
        </w:rPr>
        <w:t>INACTIVE</w:t>
      </w:r>
      <w:r w:rsidRPr="00843CBA">
        <w:rPr>
          <w:rFonts w:eastAsia="Times New Roman" w:cs="Arial"/>
          <w:lang w:eastAsia="ja-JP"/>
        </w:rPr>
        <w:t>. When sending the XnAP RAN Paging to neighbour NG-RAN node(s), the PEI with Paging Subgrouping assistance information may be included.</w:t>
      </w:r>
      <w:r w:rsidRPr="00843CBA">
        <w:rPr>
          <w:rFonts w:eastAsia="Times New Roman"/>
          <w:lang w:eastAsia="ja-JP"/>
        </w:rPr>
        <w:t xml:space="preserve"> The NG-RAN node </w:t>
      </w:r>
      <w:proofErr w:type="gramStart"/>
      <w:r w:rsidRPr="00843CBA">
        <w:rPr>
          <w:rFonts w:eastAsia="Times New Roman"/>
          <w:lang w:eastAsia="ja-JP"/>
        </w:rPr>
        <w:t>takes into account</w:t>
      </w:r>
      <w:proofErr w:type="gramEnd"/>
      <w:r w:rsidRPr="00843CBA">
        <w:rPr>
          <w:rFonts w:eastAsia="Times New Roman"/>
          <w:lang w:eastAsia="ja-JP"/>
        </w:rPr>
        <w:t xml:space="preserve"> the NR Paging eDRX Information to configure the RAN Paging</w:t>
      </w:r>
      <w:commentRangeStart w:id="48"/>
      <w:r w:rsidRPr="00843CBA">
        <w:rPr>
          <w:rFonts w:eastAsia="Times New Roman"/>
          <w:lang w:eastAsia="ja-JP"/>
        </w:rPr>
        <w:t xml:space="preserve"> </w:t>
      </w:r>
      <w:commentRangeEnd w:id="48"/>
      <w:r w:rsidR="0092662D">
        <w:rPr>
          <w:rStyle w:val="CommentReference"/>
        </w:rPr>
        <w:commentReference w:id="48"/>
      </w:r>
      <w:r w:rsidRPr="00843CBA">
        <w:rPr>
          <w:rFonts w:eastAsia="Times New Roman"/>
          <w:lang w:eastAsia="ja-JP"/>
        </w:rPr>
        <w:t xml:space="preserve">when the NR UE is in RRC_INACTIVE. </w:t>
      </w:r>
      <w:bookmarkStart w:id="49" w:name="_Hlk87296441"/>
      <w:r w:rsidRPr="00843CBA">
        <w:rPr>
          <w:rFonts w:eastAsia="Times New Roman"/>
          <w:lang w:eastAsia="ja-JP"/>
        </w:rPr>
        <w:t xml:space="preserve">When sending XnAP RAN Paging to neighbour NG-RAN node(s), the NR Paging eDRX Information </w:t>
      </w:r>
      <w:r w:rsidRPr="00843CBA">
        <w:rPr>
          <w:rFonts w:eastAsia="SimSun"/>
          <w:lang w:eastAsia="ja-JP"/>
        </w:rPr>
        <w:t xml:space="preserve">for RRC_IDLE and for RRC_INACTIVE </w:t>
      </w:r>
      <w:r w:rsidRPr="00843CBA">
        <w:rPr>
          <w:rFonts w:eastAsia="Times New Roman"/>
          <w:lang w:eastAsia="ja-JP"/>
        </w:rPr>
        <w:t>may be included.</w:t>
      </w:r>
      <w:bookmarkEnd w:id="49"/>
      <w:r w:rsidRPr="00843CBA">
        <w:rPr>
          <w:rFonts w:eastAsia="Times New Roman"/>
          <w:lang w:eastAsia="ja-JP"/>
        </w:rPr>
        <w:t xml:space="preserve"> The NG-RAN node takes into consideration the Paging Cause Indication for Voice Service to include the Paging Cause in RAN Paging for a UE in RRC_INACTIVE state. When sending XnAP RAN Paging to neighbour NG-RAN node(s), the Paging Cause may be included.</w:t>
      </w:r>
    </w:p>
    <w:p w14:paraId="7A4515BF"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At transition to RRC_INACTIVE the NG-RAN node may configure the UE with a periodic RNA Update timer value. At periodic RNA Update timer expiry without notification from the UE, the gNB behaves as specified in TS 23.501 [3].</w:t>
      </w:r>
    </w:p>
    <w:p w14:paraId="47602E4E"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lastRenderedPageBreak/>
        <w:t xml:space="preserve">If the UE accesses a gNB other than the last serving gNB, the receiving gNB triggers the XnAP Retrieve UE Context procedure to get the UE context from the last serving gNB and may also trigger an </w:t>
      </w:r>
      <w:r w:rsidRPr="00843CBA">
        <w:rPr>
          <w:rFonts w:eastAsia="Times New Roman"/>
          <w:lang w:eastAsia="en-GB"/>
        </w:rPr>
        <w:t>Xn-U Address Indication</w:t>
      </w:r>
      <w:r w:rsidRPr="00843CBA">
        <w:rPr>
          <w:rFonts w:eastAsia="Times New Roman"/>
          <w:lang w:eastAsia="ja-JP"/>
        </w:rPr>
        <w:t xml:space="preserve"> procedure including tunnel information for potential recovery of data from the last serving gNB. Upon successful UE context retrieval, the receiving gNB shall perform the slice-aware admission control in case of receiving slice information and becomes the serving gNB and it further triggers the NGAP Path Switch Request and applicable RRC procedures. After the path switch procedure, the serving gNB triggers release of the UE context at the last serving gNB by means of the XnAP UE Context Release procedure.</w:t>
      </w:r>
    </w:p>
    <w:p w14:paraId="4FDD522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n case the UE is not reachable at the last serving gNB, the gNB shall fail any AMF initiated UE-associated class 1 procedure which allows the signalling of unsuccessful operation in the respective response message. It may trigger the NAS Non Delivery Indication procedure to report the non-delivery of any non PDU Session related NAS PDU received from the AMF as specified in TS 38.413 [26].</w:t>
      </w:r>
    </w:p>
    <w:p w14:paraId="78A5B0FA"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f the UE accesses a gNB other than the last serving gNB and the receiving gNB does not find a valid UE Context, the receiving gNB can perform establishment of a new RRC connection instead of resumption of the previous RRC connection. UE context retrieval will also fail and hence a new RRC connection needs to be established if the serving AMF changes.</w:t>
      </w:r>
    </w:p>
    <w:p w14:paraId="07836EF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zh-CN"/>
        </w:rPr>
      </w:pPr>
      <w:r w:rsidRPr="00843CBA">
        <w:rPr>
          <w:rFonts w:eastAsia="Times New Roman"/>
          <w:lang w:eastAsia="ja-JP"/>
        </w:rPr>
        <w:t xml:space="preserve">A UE in the RRC_INACTIVE state is required to initiate RNA update procedure when </w:t>
      </w:r>
      <w:r w:rsidRPr="00843CBA">
        <w:rPr>
          <w:rFonts w:eastAsia="Times New Roman"/>
          <w:lang w:eastAsia="zh-CN"/>
        </w:rPr>
        <w:t>it</w:t>
      </w:r>
      <w:r w:rsidRPr="00843CBA">
        <w:rPr>
          <w:rFonts w:eastAsia="Times New Roman"/>
          <w:lang w:eastAsia="ja-JP"/>
        </w:rPr>
        <w:t xml:space="preserve"> moves out of the configured RNA. When receiving RNA update request from the UE, the receiving gNB triggers the XnAP Retrieve UE Context procedure to get the UE context from the last serving gNB and may decide to send the UE back to </w:t>
      </w:r>
      <w:r w:rsidRPr="00843CBA">
        <w:rPr>
          <w:rFonts w:eastAsia="Times New Roman"/>
          <w:lang w:eastAsia="zh-CN"/>
        </w:rPr>
        <w:t>RRC_</w:t>
      </w:r>
      <w:r w:rsidRPr="00843CBA">
        <w:rPr>
          <w:rFonts w:eastAsia="Times New Roman"/>
          <w:lang w:eastAsia="ja-JP"/>
        </w:rPr>
        <w:t xml:space="preserve">INACTIVE state, </w:t>
      </w:r>
      <w:r w:rsidRPr="00843CBA">
        <w:rPr>
          <w:rFonts w:eastAsia="Times New Roman"/>
          <w:lang w:eastAsia="zh-CN"/>
        </w:rPr>
        <w:t>move</w:t>
      </w:r>
      <w:r w:rsidRPr="00843CBA">
        <w:rPr>
          <w:rFonts w:eastAsia="Times New Roman"/>
          <w:lang w:eastAsia="ja-JP"/>
        </w:rPr>
        <w:t xml:space="preserve"> the UE in</w:t>
      </w:r>
      <w:r w:rsidRPr="00843CBA">
        <w:rPr>
          <w:rFonts w:eastAsia="Times New Roman"/>
          <w:lang w:eastAsia="zh-CN"/>
        </w:rPr>
        <w:t>to</w:t>
      </w:r>
      <w:r w:rsidRPr="00843CBA">
        <w:rPr>
          <w:rFonts w:eastAsia="Times New Roman"/>
          <w:lang w:eastAsia="ja-JP"/>
        </w:rPr>
        <w:t xml:space="preserve"> </w:t>
      </w:r>
      <w:r w:rsidRPr="00843CBA">
        <w:rPr>
          <w:rFonts w:eastAsia="Times New Roman"/>
          <w:lang w:eastAsia="zh-CN"/>
        </w:rPr>
        <w:t>RRC_</w:t>
      </w:r>
      <w:r w:rsidRPr="00843CBA">
        <w:rPr>
          <w:rFonts w:eastAsia="Times New Roman"/>
          <w:lang w:eastAsia="ja-JP"/>
        </w:rPr>
        <w:t>CONNECTED state</w:t>
      </w:r>
      <w:r w:rsidRPr="00843CBA">
        <w:rPr>
          <w:rFonts w:eastAsia="Times New Roman"/>
          <w:lang w:eastAsia="zh-CN"/>
        </w:rPr>
        <w:t>, or send the UE to RRC_IDLE</w:t>
      </w:r>
      <w:r w:rsidRPr="00843CBA">
        <w:rPr>
          <w:rFonts w:eastAsia="Times New Roman"/>
          <w:lang w:eastAsia="ja-JP"/>
        </w:rPr>
        <w:t>.</w:t>
      </w:r>
      <w:r w:rsidRPr="00843CBA">
        <w:rPr>
          <w:rFonts w:eastAsia="Times New Roman"/>
          <w:lang w:eastAsia="zh-CN"/>
        </w:rPr>
        <w:t xml:space="preserve"> In</w:t>
      </w:r>
      <w:r w:rsidRPr="00843CBA">
        <w:rPr>
          <w:rFonts w:eastAsia="Times New Roman"/>
          <w:lang w:eastAsia="ja-JP"/>
        </w:rPr>
        <w:t xml:space="preserve"> case of periodic RNA update, if the last serving gNB decides not to relocate the UE context, it fails the Retrieve UE Context procedure and sends the UE back to </w:t>
      </w:r>
      <w:r w:rsidRPr="00843CBA">
        <w:rPr>
          <w:rFonts w:eastAsia="Times New Roman"/>
          <w:lang w:eastAsia="zh-CN"/>
        </w:rPr>
        <w:t>RRC_</w:t>
      </w:r>
      <w:r w:rsidRPr="00843CBA">
        <w:rPr>
          <w:rFonts w:eastAsia="Times New Roman"/>
          <w:lang w:eastAsia="ja-JP"/>
        </w:rPr>
        <w:t xml:space="preserve">INACTIVE, or to RRC_IDLE directly by an encapsulated </w:t>
      </w:r>
      <w:r w:rsidRPr="00843CBA">
        <w:rPr>
          <w:rFonts w:eastAsia="Times New Roman"/>
          <w:i/>
          <w:lang w:eastAsia="ja-JP"/>
        </w:rPr>
        <w:t>RRCRelease</w:t>
      </w:r>
      <w:r w:rsidRPr="00843CBA">
        <w:rPr>
          <w:rFonts w:eastAsia="Times New Roman"/>
          <w:lang w:eastAsia="ja-JP"/>
        </w:rPr>
        <w:t xml:space="preserve"> message.</w:t>
      </w:r>
    </w:p>
    <w:p w14:paraId="28343A13" w14:textId="77777777" w:rsidR="00843CBA" w:rsidRDefault="00843CBA">
      <w:pPr>
        <w:pStyle w:val="EX"/>
      </w:pP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50DCC34B" w14:textId="77777777" w:rsidR="00C366A1" w:rsidRPr="005C624F" w:rsidRDefault="00C366A1" w:rsidP="00C366A1">
      <w:bookmarkStart w:id="50" w:name="_Hlk101298933"/>
    </w:p>
    <w:p w14:paraId="403CE9E4" w14:textId="77777777" w:rsidR="00C366A1" w:rsidRPr="005C624F" w:rsidRDefault="00C366A1" w:rsidP="00C366A1">
      <w:pPr>
        <w:pStyle w:val="Heading3"/>
      </w:pPr>
      <w:bookmarkStart w:id="51" w:name="_Toc100782033"/>
      <w:r w:rsidRPr="005C624F">
        <w:t>9.2.5</w:t>
      </w:r>
      <w:r w:rsidRPr="005C624F">
        <w:tab/>
        <w:t>Paging</w:t>
      </w:r>
      <w:bookmarkEnd w:id="51"/>
    </w:p>
    <w:p w14:paraId="7BE59AE7" w14:textId="77777777" w:rsidR="00C366A1" w:rsidRPr="005C624F" w:rsidRDefault="00C366A1" w:rsidP="00C366A1">
      <w:r w:rsidRPr="005C624F">
        <w:t xml:space="preserve">Paging allows the network to reach UEs in RRC_IDLE and in RRC_INACTIVE state through </w:t>
      </w:r>
      <w:r w:rsidRPr="005C624F">
        <w:rPr>
          <w:i/>
        </w:rPr>
        <w:t>Paging</w:t>
      </w:r>
      <w:r w:rsidRPr="005C624F">
        <w:t xml:space="preserve"> messages, and to notify UEs in RRC_IDLE, RRC_INACTIVE and RRC_CONNECTED state of system information change (see clause 7.3.3) and ETWS/CMAS indications (see clause 16.4) through </w:t>
      </w:r>
      <w:r w:rsidRPr="005C624F">
        <w:rPr>
          <w:i/>
        </w:rPr>
        <w:t>Short Messages</w:t>
      </w:r>
      <w:r w:rsidRPr="005C624F">
        <w:t xml:space="preserve">. Both </w:t>
      </w:r>
      <w:r w:rsidRPr="005C624F">
        <w:rPr>
          <w:i/>
        </w:rPr>
        <w:t>Paging</w:t>
      </w:r>
      <w:r w:rsidRPr="005C624F">
        <w:t xml:space="preserve"> messages and </w:t>
      </w:r>
      <w:r w:rsidRPr="005C624F">
        <w:rPr>
          <w:i/>
        </w:rPr>
        <w:t>Short Messages</w:t>
      </w:r>
      <w:r w:rsidRPr="005C624F">
        <w:t xml:space="preserve"> are addressed with P-RNTI on PDCCH, but while the former is sent on PCCH, the latter is sent over PDCCH directly (see clause 6.5 of TS 38.331 [12]).</w:t>
      </w:r>
    </w:p>
    <w:p w14:paraId="32749045" w14:textId="77777777" w:rsidR="00C366A1" w:rsidRPr="005C624F" w:rsidRDefault="00C366A1" w:rsidP="00C366A1">
      <w:r w:rsidRPr="005C624F">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CCF86C0" w14:textId="77777777" w:rsidR="00C366A1" w:rsidRPr="005C624F" w:rsidRDefault="00C366A1" w:rsidP="00C366A1">
      <w:pPr>
        <w:pStyle w:val="B10"/>
      </w:pPr>
      <w:r w:rsidRPr="005C624F">
        <w:t>1)</w:t>
      </w:r>
      <w:r w:rsidRPr="005C624F">
        <w:tab/>
        <w:t>For CN-initiated paging, a default cycle is broadcast in system information;</w:t>
      </w:r>
    </w:p>
    <w:p w14:paraId="00714BDF" w14:textId="77777777" w:rsidR="00C366A1" w:rsidRPr="005C624F" w:rsidRDefault="00C366A1" w:rsidP="00C366A1">
      <w:pPr>
        <w:pStyle w:val="B10"/>
      </w:pPr>
      <w:r w:rsidRPr="005C624F">
        <w:t>2)</w:t>
      </w:r>
      <w:r w:rsidRPr="005C624F">
        <w:tab/>
        <w:t>For CN-initiated paging, a UE specific cycle can be configured via NAS signalling;</w:t>
      </w:r>
    </w:p>
    <w:p w14:paraId="15784E81" w14:textId="77777777" w:rsidR="00C366A1" w:rsidRPr="005C624F" w:rsidRDefault="00C366A1" w:rsidP="00C366A1">
      <w:pPr>
        <w:pStyle w:val="B10"/>
      </w:pPr>
      <w:r w:rsidRPr="005C624F">
        <w:t>3)</w:t>
      </w:r>
      <w:r w:rsidRPr="005C624F">
        <w:tab/>
        <w:t>For RAN-initiated paging, a UE-specific cycle is configured via RRC signalling;</w:t>
      </w:r>
    </w:p>
    <w:p w14:paraId="43686FF3" w14:textId="77777777" w:rsidR="00C366A1" w:rsidRPr="005C624F" w:rsidRDefault="00C366A1" w:rsidP="00C366A1">
      <w:pPr>
        <w:pStyle w:val="B10"/>
      </w:pPr>
      <w:r w:rsidRPr="005C624F">
        <w:t>-</w:t>
      </w:r>
      <w:r w:rsidRPr="005C624F">
        <w:tab/>
        <w:t>The UE uses the shortest of the DRX cycles applicable i.e. a UE in RRC_IDLE uses the shortest of the first two cycles above, while a UE in RRC_INACTIVE uses the shortest of the three.</w:t>
      </w:r>
    </w:p>
    <w:p w14:paraId="189B8E64" w14:textId="77777777" w:rsidR="00C366A1" w:rsidRPr="005C624F" w:rsidRDefault="00C366A1" w:rsidP="00C366A1">
      <w:r w:rsidRPr="005C624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22B24AAD" w14:textId="77777777" w:rsidR="00C366A1" w:rsidRPr="005C624F" w:rsidRDefault="00C366A1" w:rsidP="00C366A1">
      <w:r w:rsidRPr="005C624F">
        <w:t xml:space="preserve">When in RRC_CONNECTED, the UE monitors the paging channels in any PO signalled in system information for </w:t>
      </w:r>
      <w:r w:rsidRPr="005C624F">
        <w:rPr>
          <w:rFonts w:eastAsia="MS Mincho"/>
        </w:rPr>
        <w:t>SI change indication and PWS notification</w:t>
      </w:r>
      <w:r w:rsidRPr="005C624F">
        <w:t>. In case of BA, a UE in RRC_CONNECTED only monitors paging channels on the active BWP with common search space configured.</w:t>
      </w:r>
    </w:p>
    <w:p w14:paraId="2CE7991A" w14:textId="77777777" w:rsidR="00C366A1" w:rsidRPr="005C624F" w:rsidRDefault="00C366A1" w:rsidP="00C366A1">
      <w:r w:rsidRPr="005C624F">
        <w:lastRenderedPageBreak/>
        <w:t>For operation with shared spectrum channel access, a UE can be configured for an additional number of PDCCH monitoring occasions in its PO to monitor for paging. However, when the UE detects a PDCCH transmission within the UE's PO addressed with P-RNTI, the UE is not required to monitor the subsequent PDCCH monitoring occasions within this PO.</w:t>
      </w:r>
    </w:p>
    <w:p w14:paraId="4BE95482" w14:textId="77777777" w:rsidR="00C366A1" w:rsidRPr="005C624F" w:rsidRDefault="00C366A1" w:rsidP="00C366A1">
      <w:r w:rsidRPr="005C624F">
        <w:t>If Paging Cause is included in the Paging message, a UE in RRC_IDLE or RRC_INACTIVE state may use the Paging Cause as per TS 23.501[3].</w:t>
      </w:r>
    </w:p>
    <w:p w14:paraId="515BE5CD" w14:textId="77777777" w:rsidR="00C366A1" w:rsidRPr="005C624F" w:rsidRDefault="00C366A1" w:rsidP="00C366A1">
      <w:pPr>
        <w:spacing w:afterLines="50" w:after="120"/>
      </w:pPr>
      <w:r w:rsidRPr="005C624F">
        <w:rPr>
          <w:rFonts w:eastAsia="SimSun"/>
          <w:b/>
          <w:lang w:eastAsia="zh-CN"/>
        </w:rPr>
        <w:t>Paging optimization for UEs in CM_IDLE</w:t>
      </w:r>
      <w:r w:rsidRPr="005C624F">
        <w:rPr>
          <w:rFonts w:eastAsia="SimSun"/>
          <w:lang w:eastAsia="zh-CN"/>
        </w:rPr>
        <w:t>: at UE context release, the</w:t>
      </w:r>
      <w:r w:rsidRPr="005C624F">
        <w:t xml:space="preserve"> </w:t>
      </w:r>
      <w:r w:rsidRPr="005C624F">
        <w:rPr>
          <w:rFonts w:eastAsia="SimSun"/>
          <w:noProof/>
          <w:lang w:eastAsia="zh-CN"/>
        </w:rPr>
        <w:t>NG-RAN node</w:t>
      </w:r>
      <w:r w:rsidRPr="005C624F">
        <w:rPr>
          <w:noProof/>
        </w:rPr>
        <w:t xml:space="preserve"> may provide</w:t>
      </w:r>
      <w:r w:rsidRPr="005C624F">
        <w:rPr>
          <w:rFonts w:eastAsia="SimSun"/>
          <w:noProof/>
          <w:lang w:eastAsia="zh-CN"/>
        </w:rPr>
        <w:t xml:space="preserve"> </w:t>
      </w:r>
      <w:r w:rsidRPr="005C624F">
        <w:rPr>
          <w:noProof/>
        </w:rPr>
        <w:t xml:space="preserve">the </w:t>
      </w:r>
      <w:r w:rsidRPr="005C624F">
        <w:rPr>
          <w:rFonts w:eastAsia="SimSun"/>
          <w:noProof/>
          <w:lang w:eastAsia="zh-CN"/>
        </w:rPr>
        <w:t>AMF</w:t>
      </w:r>
      <w:r w:rsidRPr="005C624F">
        <w:rPr>
          <w:noProof/>
        </w:rPr>
        <w:t xml:space="preserve"> with</w:t>
      </w:r>
      <w:r w:rsidRPr="005C624F">
        <w:rPr>
          <w:rFonts w:eastAsia="SimSun"/>
          <w:noProof/>
          <w:lang w:eastAsia="zh-CN"/>
        </w:rPr>
        <w:t xml:space="preserve"> </w:t>
      </w:r>
      <w:r w:rsidRPr="005C624F">
        <w:rPr>
          <w:noProof/>
        </w:rPr>
        <w:t xml:space="preserve">a list of recommended </w:t>
      </w:r>
      <w:r w:rsidRPr="005C624F">
        <w:rPr>
          <w:rFonts w:eastAsia="SimSun"/>
          <w:noProof/>
          <w:lang w:eastAsia="zh-CN"/>
        </w:rPr>
        <w:t>cells and NG-RAN nodes</w:t>
      </w:r>
      <w:r w:rsidRPr="005C624F">
        <w:rPr>
          <w:noProof/>
        </w:rPr>
        <w:t xml:space="preserve"> as assistance info for subsequent paging</w:t>
      </w:r>
      <w:r w:rsidRPr="005C624F">
        <w:rPr>
          <w:rFonts w:eastAsia="SimSun" w:cs="Arial"/>
          <w:lang w:eastAsia="zh-CN"/>
        </w:rPr>
        <w:t xml:space="preserve">. </w:t>
      </w:r>
      <w:r w:rsidRPr="005C624F">
        <w:rPr>
          <w:rFonts w:eastAsia="SimSun"/>
          <w:lang w:eastAsia="zh-CN"/>
        </w:rPr>
        <w:t xml:space="preserve">The AMF may also provide </w:t>
      </w:r>
      <w:r w:rsidRPr="005C624F">
        <w:t xml:space="preserve">Paging Attempt Information consisting of a Paging Attempt Count and the Intended Number of Paging Attempts and may include the Next Paging Area Scope. If Paging Attempt Information is included in the Paging message, each paged </w:t>
      </w:r>
      <w:r w:rsidRPr="005C624F">
        <w:rPr>
          <w:rFonts w:eastAsia="SimSun"/>
          <w:lang w:eastAsia="zh-CN"/>
        </w:rPr>
        <w:t>NG-RAN node</w:t>
      </w:r>
      <w:r w:rsidRPr="005C624F">
        <w:t xml:space="preserve"> receives the same information during a paging attempt. The Paging Attempt Count shall be increased by one at each new paging attempt. The Next Paging Area Scope, when present, indicates whether the </w:t>
      </w:r>
      <w:r w:rsidRPr="005C624F">
        <w:rPr>
          <w:rFonts w:eastAsia="SimSun"/>
          <w:lang w:eastAsia="zh-CN"/>
        </w:rPr>
        <w:t>AMF</w:t>
      </w:r>
      <w:r w:rsidRPr="005C624F">
        <w:t xml:space="preserve"> plans to modify the paging area currently selected at next paging attempt. If the UE has changed its state to CM CONNECTED the Paging Attempt Count is reset.</w:t>
      </w:r>
    </w:p>
    <w:p w14:paraId="4D8BDCDD" w14:textId="77777777" w:rsidR="00C366A1" w:rsidRPr="005C624F" w:rsidRDefault="00C366A1" w:rsidP="00C366A1">
      <w:r w:rsidRPr="005C624F">
        <w:rPr>
          <w:b/>
        </w:rPr>
        <w:t>Paging optimization for UEs in RRC_INACTIVE</w:t>
      </w:r>
      <w:r w:rsidRPr="005C624F">
        <w:t>: at RAN Paging, the serving NG-RAN node provides RAN Paging area</w:t>
      </w:r>
      <w:r w:rsidRPr="005C624F">
        <w:rPr>
          <w:rFonts w:eastAsia="SimSun"/>
          <w:lang w:eastAsia="zh-CN"/>
        </w:rPr>
        <w:t xml:space="preserve"> </w:t>
      </w:r>
      <w:r w:rsidRPr="005C624F">
        <w:t>information.</w:t>
      </w:r>
      <w:r w:rsidRPr="005C624F">
        <w:rPr>
          <w:rFonts w:eastAsia="SimSun"/>
          <w:lang w:eastAsia="zh-CN"/>
        </w:rPr>
        <w:t xml:space="preserve"> </w:t>
      </w:r>
      <w:r w:rsidRPr="005C624F">
        <w:t xml:space="preserve">The serving NG-RAN node may also provide RAN Paging attempt information. Each paged </w:t>
      </w:r>
      <w:r w:rsidRPr="005C624F">
        <w:rPr>
          <w:rFonts w:eastAsia="SimSun"/>
          <w:lang w:eastAsia="zh-CN"/>
        </w:rPr>
        <w:t>NG-RAN node</w:t>
      </w:r>
      <w:r w:rsidRPr="005C624F">
        <w:t xml:space="preserve"> receives the same RAN Paging attempt information</w:t>
      </w:r>
      <w:r w:rsidRPr="005C624F">
        <w:rPr>
          <w:rFonts w:eastAsia="SimSun"/>
          <w:lang w:eastAsia="zh-CN"/>
        </w:rPr>
        <w:t xml:space="preserve"> </w:t>
      </w:r>
      <w:r w:rsidRPr="005C624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5C624F">
        <w:rPr>
          <w:rFonts w:eastAsia="SimSun"/>
          <w:lang w:eastAsia="zh-CN"/>
        </w:rPr>
        <w:t>serving NG_RAN node</w:t>
      </w:r>
      <w:r w:rsidRPr="005C624F">
        <w:t xml:space="preserve"> plans to modify the RAN Paging Area currently selected at next paging attempt. If the UE </w:t>
      </w:r>
      <w:r w:rsidRPr="005C624F">
        <w:rPr>
          <w:rFonts w:eastAsia="SimSun"/>
          <w:lang w:eastAsia="zh-CN"/>
        </w:rPr>
        <w:t>leaves RRC_INACTIVE state</w:t>
      </w:r>
      <w:r w:rsidRPr="005C624F">
        <w:t xml:space="preserve"> the Paging Attempt Count is reset.</w:t>
      </w:r>
    </w:p>
    <w:p w14:paraId="09A4D9A3" w14:textId="77777777" w:rsidR="00C366A1" w:rsidRPr="005C624F" w:rsidRDefault="00C366A1" w:rsidP="00C366A1">
      <w:pPr>
        <w:rPr>
          <w:lang w:eastAsia="zh-CN"/>
        </w:rPr>
      </w:pPr>
      <w:r w:rsidRPr="005C624F">
        <w:rPr>
          <w:b/>
          <w:bCs/>
          <w:szCs w:val="21"/>
        </w:rPr>
        <w:t>UE power saving for paging monitoring:</w:t>
      </w:r>
      <w:r w:rsidRPr="005C624F">
        <w:rPr>
          <w:lang w:eastAsia="zh-CN"/>
        </w:rPr>
        <w:t xml:space="preserve"> in order to reduce UE power consumption due to false paging alarms, the group of </w:t>
      </w:r>
      <w:r w:rsidRPr="005C624F">
        <w:t xml:space="preserve">UEs </w:t>
      </w:r>
      <w:r w:rsidRPr="005C624F">
        <w:rPr>
          <w:lang w:eastAsia="zh-CN"/>
        </w:rPr>
        <w:t>monitoring</w:t>
      </w:r>
      <w:r w:rsidRPr="005C624F">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5C624F">
        <w:rPr>
          <w:lang w:eastAsia="zh-CN"/>
        </w:rPr>
        <w:t>in its PO.</w:t>
      </w:r>
    </w:p>
    <w:p w14:paraId="143E0368" w14:textId="77777777" w:rsidR="00C366A1" w:rsidRPr="005C624F" w:rsidRDefault="00C366A1" w:rsidP="00C366A1">
      <w:r w:rsidRPr="005C624F">
        <w:t>These subgroups have the following characteristics:</w:t>
      </w:r>
    </w:p>
    <w:p w14:paraId="2A15614F" w14:textId="6725A924" w:rsidR="00C366A1" w:rsidRPr="005C624F" w:rsidRDefault="00C366A1" w:rsidP="00C366A1">
      <w:pPr>
        <w:pStyle w:val="B10"/>
        <w:rPr>
          <w:rFonts w:eastAsia="Yu Mincho"/>
        </w:rPr>
      </w:pPr>
      <w:r w:rsidRPr="005C624F">
        <w:rPr>
          <w:rFonts w:eastAsia="Yu Mincho"/>
        </w:rPr>
        <w:t>-</w:t>
      </w:r>
      <w:r w:rsidRPr="005C624F">
        <w:rPr>
          <w:rFonts w:eastAsia="Yu Mincho"/>
        </w:rPr>
        <w:tab/>
      </w:r>
      <w:commentRangeStart w:id="52"/>
      <w:del w:id="53" w:author="Huawei,HiSilicon Post118-bis," w:date="2022-05-23T14:05:00Z">
        <w:r w:rsidRPr="005C624F" w:rsidDel="00D96451">
          <w:rPr>
            <w:rFonts w:eastAsia="Yu Mincho"/>
          </w:rPr>
          <w:delText>They are formed based on</w:delText>
        </w:r>
      </w:del>
      <w:ins w:id="54" w:author="Huawei,HiSilicon Post118-bis," w:date="2022-05-23T14:05:00Z">
        <w:r w:rsidR="00D96451" w:rsidRPr="00D96451">
          <w:rPr>
            <w:rFonts w:eastAsia="Yu Mincho"/>
            <w:lang w:eastAsia="ja-JP"/>
          </w:rPr>
          <w:t xml:space="preserve"> </w:t>
        </w:r>
        <w:r w:rsidR="00D96451">
          <w:rPr>
            <w:rFonts w:eastAsia="Yu Mincho"/>
            <w:lang w:eastAsia="ja-JP"/>
          </w:rPr>
          <w:t>Subgrouping is</w:t>
        </w:r>
      </w:ins>
      <w:r w:rsidRPr="005C624F">
        <w:rPr>
          <w:rFonts w:eastAsia="Yu Mincho"/>
        </w:rPr>
        <w:t xml:space="preserve"> either CN controlled </w:t>
      </w:r>
      <w:del w:id="55" w:author="Huawei,HiSilicon Post118-bis," w:date="2022-05-23T14:05:00Z">
        <w:r w:rsidRPr="005C624F" w:rsidDel="00D96451">
          <w:rPr>
            <w:rFonts w:eastAsia="Yu Mincho"/>
          </w:rPr>
          <w:delText xml:space="preserve">subgrouping </w:delText>
        </w:r>
      </w:del>
      <w:r w:rsidRPr="005C624F">
        <w:rPr>
          <w:rFonts w:eastAsia="Yu Mincho"/>
        </w:rPr>
        <w:t>or UE ID based</w:t>
      </w:r>
      <w:del w:id="56" w:author="Huawei,HiSilicon Post118-bis," w:date="2022-05-23T14:05:00Z">
        <w:r w:rsidRPr="005C624F" w:rsidDel="00D96451">
          <w:rPr>
            <w:rFonts w:eastAsia="Yu Mincho"/>
          </w:rPr>
          <w:delText xml:space="preserve"> subgrouping</w:delText>
        </w:r>
      </w:del>
      <w:commentRangeEnd w:id="52"/>
      <w:r w:rsidR="00BF08DD">
        <w:rPr>
          <w:rStyle w:val="CommentReference"/>
        </w:rPr>
        <w:commentReference w:id="52"/>
      </w:r>
      <w:r w:rsidRPr="005C624F">
        <w:rPr>
          <w:rFonts w:eastAsia="Yu Mincho"/>
        </w:rPr>
        <w:t>;</w:t>
      </w:r>
    </w:p>
    <w:p w14:paraId="1142D3D7" w14:textId="68B2B42A" w:rsidR="00C366A1" w:rsidRPr="005C624F" w:rsidRDefault="00C366A1" w:rsidP="00C366A1">
      <w:pPr>
        <w:pStyle w:val="B10"/>
        <w:rPr>
          <w:rFonts w:eastAsia="Yu Mincho"/>
        </w:rPr>
      </w:pPr>
      <w:r w:rsidRPr="005C624F">
        <w:rPr>
          <w:rFonts w:eastAsia="Yu Mincho"/>
        </w:rPr>
        <w:t>-</w:t>
      </w:r>
      <w:r w:rsidRPr="005C624F">
        <w:rPr>
          <w:rFonts w:eastAsia="Yu Mincho"/>
        </w:rPr>
        <w:tab/>
      </w:r>
      <w:commentRangeStart w:id="57"/>
      <w:r w:rsidRPr="005C624F">
        <w:rPr>
          <w:rFonts w:eastAsia="Yu Mincho"/>
        </w:rPr>
        <w:t xml:space="preserve">If </w:t>
      </w:r>
      <w:ins w:id="58" w:author="Huawei,HiSilicon Post118-bis," w:date="2022-05-23T14:00:00Z">
        <w:r w:rsidR="00D96451" w:rsidRPr="00D3507E">
          <w:t>CN</w:t>
        </w:r>
      </w:ins>
      <w:ins w:id="59" w:author="Huawei,HiSilicon Post118-bis," w:date="2022-05-23T14:08:00Z">
        <w:r w:rsidR="00D96451">
          <w:t xml:space="preserve"> controlled</w:t>
        </w:r>
      </w:ins>
      <w:ins w:id="60" w:author="Huawei,HiSilicon Post118-bis," w:date="2022-05-23T14:00:00Z">
        <w:r w:rsidR="00D96451" w:rsidRPr="00D3507E">
          <w:t xml:space="preserve"> subgroup ID </w:t>
        </w:r>
      </w:ins>
      <w:del w:id="61" w:author="Huawei,HiSilicon Post118-bis," w:date="2022-05-23T14:00:00Z">
        <w:r w:rsidRPr="005C624F" w:rsidDel="00D96451">
          <w:rPr>
            <w:rFonts w:eastAsia="Yu Mincho"/>
          </w:rPr>
          <w:delText xml:space="preserve">specific subgrouping information </w:delText>
        </w:r>
      </w:del>
      <w:r w:rsidRPr="005C624F">
        <w:rPr>
          <w:rFonts w:eastAsia="Yu Mincho"/>
        </w:rPr>
        <w:t xml:space="preserve">is not provided from </w:t>
      </w:r>
      <w:del w:id="62" w:author="Huawei,HiSilicon Post118-bis," w:date="2022-05-23T14:00:00Z">
        <w:r w:rsidRPr="005C624F" w:rsidDel="00D96451">
          <w:rPr>
            <w:rFonts w:eastAsia="Yu Mincho"/>
          </w:rPr>
          <w:delText>CN</w:delText>
        </w:r>
      </w:del>
      <w:ins w:id="63" w:author="Huawei,HiSilicon Post118-bis," w:date="2022-05-23T14:00:00Z">
        <w:r w:rsidR="00D96451">
          <w:rPr>
            <w:rFonts w:eastAsia="Yu Mincho"/>
          </w:rPr>
          <w:t>AMF</w:t>
        </w:r>
      </w:ins>
      <w:r w:rsidRPr="005C624F">
        <w:rPr>
          <w:rFonts w:eastAsia="Yu Mincho"/>
        </w:rPr>
        <w:t>, UE ID based subgrouping is used if supported by the UE and network;</w:t>
      </w:r>
      <w:commentRangeEnd w:id="57"/>
      <w:r w:rsidR="00FB51A1">
        <w:rPr>
          <w:rStyle w:val="CommentReference"/>
        </w:rPr>
        <w:commentReference w:id="57"/>
      </w:r>
    </w:p>
    <w:p w14:paraId="4BC5A52A" w14:textId="3F1AE898" w:rsidR="00C366A1" w:rsidRPr="005C624F" w:rsidRDefault="00C366A1" w:rsidP="00C366A1">
      <w:pPr>
        <w:pStyle w:val="B10"/>
        <w:rPr>
          <w:rFonts w:eastAsia="Yu Mincho"/>
        </w:rPr>
      </w:pPr>
      <w:r w:rsidRPr="005C624F">
        <w:rPr>
          <w:rFonts w:eastAsia="Yu Mincho"/>
        </w:rPr>
        <w:t>-</w:t>
      </w:r>
      <w:r w:rsidRPr="005C624F">
        <w:rPr>
          <w:rFonts w:eastAsia="Yu Mincho"/>
        </w:rPr>
        <w:tab/>
        <w:t>The RRC state (RRC_IDLE or RRC_INACTIVE state) does</w:t>
      </w:r>
      <w:r>
        <w:rPr>
          <w:rFonts w:eastAsia="Yu Mincho"/>
        </w:rPr>
        <w:t xml:space="preserve"> </w:t>
      </w:r>
      <w:r w:rsidRPr="005C624F">
        <w:rPr>
          <w:rFonts w:eastAsia="Yu Mincho"/>
        </w:rPr>
        <w:t>n</w:t>
      </w:r>
      <w:r>
        <w:rPr>
          <w:rFonts w:eastAsia="Yu Mincho"/>
        </w:rPr>
        <w:t>o</w:t>
      </w:r>
      <w:r w:rsidRPr="005C624F">
        <w:rPr>
          <w:rFonts w:eastAsia="Yu Mincho"/>
        </w:rPr>
        <w:t xml:space="preserve">t impact </w:t>
      </w:r>
      <w:ins w:id="64" w:author="Huawei,HiSilicon Post118-bis," w:date="2022-05-23T14:01:00Z">
        <w:r w:rsidR="00D96451">
          <w:rPr>
            <w:rFonts w:eastAsia="Yu Mincho"/>
          </w:rPr>
          <w:t>which</w:t>
        </w:r>
      </w:ins>
      <w:del w:id="65" w:author="Huawei,HiSilicon Post118-bis," w:date="2022-05-23T14:01:00Z">
        <w:r w:rsidRPr="005C624F" w:rsidDel="00D96451">
          <w:rPr>
            <w:rFonts w:eastAsia="Yu Mincho"/>
          </w:rPr>
          <w:delText>UE</w:delText>
        </w:r>
      </w:del>
      <w:r w:rsidRPr="005C624F">
        <w:rPr>
          <w:rFonts w:eastAsia="Yu Mincho"/>
        </w:rPr>
        <w:t xml:space="preserve"> subgroup </w:t>
      </w:r>
      <w:ins w:id="66" w:author="Huawei,HiSilicon Post118-bis," w:date="2022-05-23T14:01:00Z">
        <w:r w:rsidR="00D96451">
          <w:rPr>
            <w:rFonts w:eastAsia="Yu Mincho"/>
          </w:rPr>
          <w:t>t</w:t>
        </w:r>
      </w:ins>
      <w:ins w:id="67" w:author="Huawei,HiSilicon Post118-bis," w:date="2022-05-23T14:02:00Z">
        <w:r w:rsidR="00D96451">
          <w:rPr>
            <w:rFonts w:eastAsia="Yu Mincho"/>
          </w:rPr>
          <w:t xml:space="preserve">he </w:t>
        </w:r>
      </w:ins>
      <w:del w:id="68" w:author="Huawei,HiSilicon Post118-bis," w:date="2022-05-23T14:02:00Z">
        <w:r w:rsidRPr="005C624F" w:rsidDel="00D96451">
          <w:rPr>
            <w:rFonts w:eastAsia="Yu Mincho"/>
          </w:rPr>
          <w:delText xml:space="preserve">of a </w:delText>
        </w:r>
      </w:del>
      <w:r w:rsidRPr="005C624F">
        <w:rPr>
          <w:rFonts w:eastAsia="Yu Mincho"/>
        </w:rPr>
        <w:t>UE</w:t>
      </w:r>
      <w:ins w:id="69" w:author="Huawei,HiSilicon Post118-bis," w:date="2022-05-23T14:02:00Z">
        <w:r w:rsidR="00D96451">
          <w:rPr>
            <w:rFonts w:eastAsia="Yu Mincho"/>
          </w:rPr>
          <w:t xml:space="preserve"> belongs to</w:t>
        </w:r>
      </w:ins>
      <w:r w:rsidRPr="005C624F">
        <w:rPr>
          <w:rFonts w:eastAsia="Yu Mincho"/>
        </w:rPr>
        <w:t>;</w:t>
      </w:r>
    </w:p>
    <w:p w14:paraId="785E0FBA" w14:textId="41B953D9" w:rsidR="00C366A1" w:rsidRPr="005C624F" w:rsidRDefault="00C366A1" w:rsidP="00C366A1">
      <w:pPr>
        <w:pStyle w:val="B10"/>
        <w:rPr>
          <w:lang w:eastAsia="zh-CN"/>
        </w:rPr>
      </w:pPr>
      <w:r w:rsidRPr="005C624F">
        <w:rPr>
          <w:rFonts w:eastAsia="Yu Mincho"/>
        </w:rPr>
        <w:t>-</w:t>
      </w:r>
      <w:r w:rsidRPr="005C624F">
        <w:rPr>
          <w:rFonts w:eastAsia="Yu Mincho"/>
        </w:rPr>
        <w:tab/>
        <w:t xml:space="preserve">Subgrouping support for </w:t>
      </w:r>
      <w:commentRangeStart w:id="70"/>
      <w:r w:rsidRPr="005C624F">
        <w:rPr>
          <w:rFonts w:eastAsia="Yu Mincho"/>
        </w:rPr>
        <w:t xml:space="preserve">RAN </w:t>
      </w:r>
      <w:commentRangeEnd w:id="70"/>
      <w:r w:rsidR="00F71FA6">
        <w:rPr>
          <w:rStyle w:val="CommentReference"/>
        </w:rPr>
        <w:commentReference w:id="70"/>
      </w:r>
      <w:commentRangeStart w:id="71"/>
      <w:r w:rsidRPr="005C624F">
        <w:rPr>
          <w:rFonts w:eastAsia="Yu Mincho"/>
        </w:rPr>
        <w:t>is broadcast in the system information</w:t>
      </w:r>
      <w:commentRangeEnd w:id="71"/>
      <w:r w:rsidR="00F71FA6">
        <w:rPr>
          <w:rStyle w:val="CommentReference"/>
        </w:rPr>
        <w:commentReference w:id="71"/>
      </w:r>
      <w:r w:rsidRPr="005C624F">
        <w:t xml:space="preserve"> </w:t>
      </w:r>
      <w:r w:rsidRPr="005C624F">
        <w:rPr>
          <w:rFonts w:eastAsia="Yu Mincho"/>
        </w:rPr>
        <w:t xml:space="preserve">as one of the following: Only CN controlled subgrouping supported, </w:t>
      </w:r>
      <w:del w:id="72" w:author="Huawei,HiSilicon Post118-bis," w:date="2022-05-23T14:03:00Z">
        <w:r w:rsidRPr="005C624F" w:rsidDel="00D96451">
          <w:rPr>
            <w:rFonts w:eastAsia="Yu Mincho"/>
          </w:rPr>
          <w:delText>O</w:delText>
        </w:r>
      </w:del>
      <w:ins w:id="73" w:author="Huawei,HiSilicon Post118-bis," w:date="2022-05-23T14:03:00Z">
        <w:r w:rsidR="00D96451">
          <w:rPr>
            <w:rFonts w:eastAsia="Yu Mincho"/>
          </w:rPr>
          <w:t>o</w:t>
        </w:r>
      </w:ins>
      <w:r w:rsidRPr="005C624F">
        <w:rPr>
          <w:rFonts w:eastAsia="Yu Mincho"/>
        </w:rPr>
        <w:t>nly UE ID based subgrouping supported, or both CN controlled subgrouping and UE ID based subgrouping supported;</w:t>
      </w:r>
    </w:p>
    <w:p w14:paraId="4B8E39BF" w14:textId="1F529914" w:rsidR="00C366A1" w:rsidRPr="005C624F" w:rsidRDefault="00C366A1" w:rsidP="00C366A1">
      <w:pPr>
        <w:pStyle w:val="B10"/>
        <w:rPr>
          <w:lang w:eastAsia="zh-CN"/>
        </w:rPr>
      </w:pPr>
      <w:r w:rsidRPr="005C624F">
        <w:rPr>
          <w:lang w:eastAsia="zh-CN"/>
        </w:rPr>
        <w:t>-</w:t>
      </w:r>
      <w:r w:rsidRPr="005C624F">
        <w:rPr>
          <w:lang w:eastAsia="zh-CN"/>
        </w:rPr>
        <w:tab/>
        <w:t>Total number of subgroup</w:t>
      </w:r>
      <w:del w:id="74" w:author="Huawei,HiSilicon Post118-bis," w:date="2022-05-23T14:04:00Z">
        <w:r w:rsidRPr="005C624F" w:rsidDel="00D96451">
          <w:rPr>
            <w:lang w:eastAsia="zh-CN"/>
          </w:rPr>
          <w:delText>ing</w:delText>
        </w:r>
      </w:del>
      <w:r w:rsidRPr="005C624F">
        <w:rPr>
          <w:lang w:eastAsia="zh-CN"/>
        </w:rPr>
        <w:t xml:space="preserve">s allowed in a cell is </w:t>
      </w:r>
      <w:del w:id="75" w:author="Huawei,HiSilicon Post118-bis," w:date="2022-05-23T14:04:00Z">
        <w:r w:rsidRPr="005C624F" w:rsidDel="00D96451">
          <w:rPr>
            <w:lang w:eastAsia="zh-CN"/>
          </w:rPr>
          <w:delText xml:space="preserve">limited </w:delText>
        </w:r>
      </w:del>
      <w:commentRangeStart w:id="76"/>
      <w:ins w:id="77" w:author="Huawei,HiSilicon Post118-bis," w:date="2022-05-23T14:04:00Z">
        <w:r w:rsidR="00D96451">
          <w:rPr>
            <w:lang w:eastAsia="zh-CN"/>
          </w:rPr>
          <w:t>up</w:t>
        </w:r>
      </w:ins>
      <w:r w:rsidRPr="005C624F">
        <w:rPr>
          <w:lang w:eastAsia="zh-CN"/>
        </w:rPr>
        <w:t>to</w:t>
      </w:r>
      <w:commentRangeEnd w:id="76"/>
      <w:r w:rsidR="00F71FA6">
        <w:rPr>
          <w:rStyle w:val="CommentReference"/>
        </w:rPr>
        <w:commentReference w:id="76"/>
      </w:r>
      <w:r w:rsidRPr="005C624F">
        <w:rPr>
          <w:lang w:eastAsia="zh-CN"/>
        </w:rPr>
        <w:t xml:space="preserve"> 8 </w:t>
      </w:r>
      <w:r w:rsidRPr="005C624F">
        <w:rPr>
          <w:szCs w:val="22"/>
          <w:lang w:eastAsia="sv-SE"/>
        </w:rPr>
        <w:t>and represents the sum of CN</w:t>
      </w:r>
      <w:del w:id="78" w:author="Huawei" w:date="2022-04-19T22:19:00Z">
        <w:r w:rsidRPr="005C624F" w:rsidDel="00C366A1">
          <w:rPr>
            <w:szCs w:val="22"/>
            <w:lang w:eastAsia="sv-SE"/>
          </w:rPr>
          <w:delText>-assigned</w:delText>
        </w:r>
      </w:del>
      <w:r w:rsidRPr="005C624F">
        <w:rPr>
          <w:szCs w:val="22"/>
          <w:lang w:eastAsia="sv-SE"/>
        </w:rPr>
        <w:t xml:space="preserve"> </w:t>
      </w:r>
      <w:ins w:id="79" w:author="Huawei" w:date="2022-04-19T22:20:00Z">
        <w:r w:rsidRPr="005C624F">
          <w:rPr>
            <w:rFonts w:eastAsia="Yu Mincho"/>
          </w:rPr>
          <w:t>controlled</w:t>
        </w:r>
        <w:r w:rsidRPr="005C624F">
          <w:rPr>
            <w:szCs w:val="22"/>
            <w:lang w:eastAsia="sv-SE"/>
          </w:rPr>
          <w:t xml:space="preserve"> </w:t>
        </w:r>
      </w:ins>
      <w:r w:rsidRPr="005C624F">
        <w:rPr>
          <w:szCs w:val="22"/>
          <w:lang w:eastAsia="sv-SE"/>
        </w:rPr>
        <w:t xml:space="preserve">and </w:t>
      </w:r>
      <w:r w:rsidRPr="005C624F">
        <w:t>UE</w:t>
      </w:r>
      <w:ins w:id="80" w:author="Huawei" w:date="2022-04-19T22:20:00Z">
        <w:r>
          <w:t xml:space="preserve"> </w:t>
        </w:r>
      </w:ins>
      <w:r w:rsidRPr="005C624F">
        <w:t>ID</w:t>
      </w:r>
      <w:del w:id="81" w:author="Huawei" w:date="2022-04-19T22:21:00Z">
        <w:r w:rsidRPr="005C624F" w:rsidDel="00C366A1">
          <w:delText>-</w:delText>
        </w:r>
      </w:del>
      <w:ins w:id="82" w:author="Huawei" w:date="2022-04-19T22:21:00Z">
        <w:r>
          <w:t xml:space="preserve"> </w:t>
        </w:r>
      </w:ins>
      <w:r w:rsidRPr="005C624F">
        <w:t>based subgrouping configured by the network;</w:t>
      </w:r>
    </w:p>
    <w:p w14:paraId="2A4A32DF" w14:textId="473C2144" w:rsidR="00C366A1" w:rsidRPr="005C624F" w:rsidRDefault="00C366A1" w:rsidP="00C366A1">
      <w:pPr>
        <w:pStyle w:val="B10"/>
        <w:rPr>
          <w:lang w:eastAsia="zh-CN"/>
        </w:rPr>
      </w:pPr>
      <w:r w:rsidRPr="005C624F">
        <w:rPr>
          <w:lang w:eastAsia="zh-CN"/>
        </w:rPr>
        <w:t>-</w:t>
      </w:r>
      <w:r w:rsidRPr="005C624F">
        <w:rPr>
          <w:lang w:eastAsia="zh-CN"/>
        </w:rPr>
        <w:tab/>
      </w:r>
      <w:r w:rsidRPr="005C624F">
        <w:t xml:space="preserve">A UE </w:t>
      </w:r>
      <w:commentRangeStart w:id="83"/>
      <w:r w:rsidRPr="005C624F">
        <w:t xml:space="preserve">with </w:t>
      </w:r>
      <w:commentRangeEnd w:id="83"/>
      <w:r w:rsidR="00350C97">
        <w:rPr>
          <w:rStyle w:val="CommentReference"/>
        </w:rPr>
        <w:commentReference w:id="83"/>
      </w:r>
      <w:r w:rsidRPr="005C624F">
        <w:t>CN</w:t>
      </w:r>
      <w:del w:id="84" w:author="Huawei" w:date="2022-04-19T22:20:00Z">
        <w:r w:rsidRPr="005C624F" w:rsidDel="00C366A1">
          <w:delText>-assigned</w:delText>
        </w:r>
      </w:del>
      <w:ins w:id="85" w:author="Huawei" w:date="2022-04-19T22:20:00Z">
        <w:r w:rsidRPr="00C366A1">
          <w:rPr>
            <w:rFonts w:eastAsia="Yu Mincho"/>
          </w:rPr>
          <w:t xml:space="preserve"> </w:t>
        </w:r>
        <w:r w:rsidRPr="005C624F">
          <w:rPr>
            <w:rFonts w:eastAsia="Yu Mincho"/>
          </w:rPr>
          <w:t>controlled</w:t>
        </w:r>
      </w:ins>
      <w:r w:rsidRPr="005C624F">
        <w:t xml:space="preserve"> subgroup ID shall </w:t>
      </w:r>
      <w:ins w:id="86" w:author="Huawei,HiSilicon Post118-bis," w:date="2022-05-23T14:07:00Z">
        <w:r w:rsidR="00D96451">
          <w:rPr>
            <w:lang w:eastAsia="ja-JP"/>
          </w:rPr>
          <w:t>apply CN</w:t>
        </w:r>
      </w:ins>
      <w:ins w:id="87" w:author="Huawei,HiSilicon Post118-bis," w:date="2022-05-23T14:09:00Z">
        <w:r w:rsidR="003A2D65">
          <w:rPr>
            <w:lang w:eastAsia="ja-JP"/>
          </w:rPr>
          <w:t xml:space="preserve"> </w:t>
        </w:r>
        <w:r w:rsidR="003A2D65" w:rsidRPr="005C624F">
          <w:rPr>
            <w:rFonts w:eastAsia="Yu Mincho"/>
          </w:rPr>
          <w:t>controlled</w:t>
        </w:r>
      </w:ins>
      <w:ins w:id="88" w:author="Huawei,HiSilicon Post118-bis," w:date="2022-05-23T14:07:00Z">
        <w:r w:rsidR="00D96451">
          <w:rPr>
            <w:lang w:eastAsia="ja-JP"/>
          </w:rPr>
          <w:t xml:space="preserve"> subgroup ID </w:t>
        </w:r>
        <w:commentRangeStart w:id="89"/>
        <w:commentRangeStart w:id="90"/>
        <w:commentRangeStart w:id="91"/>
        <w:r w:rsidR="00D96451">
          <w:rPr>
            <w:lang w:eastAsia="ja-JP"/>
          </w:rPr>
          <w:t>if there is a corresponding indication allocated in the PEI for the CN</w:t>
        </w:r>
      </w:ins>
      <w:ins w:id="92" w:author="Huawei,HiSilicon Post118-bis," w:date="2022-05-23T14:08:00Z">
        <w:r w:rsidR="00D96451">
          <w:rPr>
            <w:lang w:eastAsia="ja-JP"/>
          </w:rPr>
          <w:t xml:space="preserve"> controlled</w:t>
        </w:r>
      </w:ins>
      <w:ins w:id="93" w:author="Huawei,HiSilicon Post118-bis," w:date="2022-05-23T14:07:00Z">
        <w:r w:rsidR="00D96451">
          <w:rPr>
            <w:lang w:eastAsia="ja-JP"/>
          </w:rPr>
          <w:t xml:space="preserve"> subgroup</w:t>
        </w:r>
      </w:ins>
      <w:commentRangeEnd w:id="89"/>
      <w:r w:rsidR="00D56B6E">
        <w:rPr>
          <w:rStyle w:val="CommentReference"/>
        </w:rPr>
        <w:commentReference w:id="89"/>
      </w:r>
      <w:commentRangeEnd w:id="90"/>
      <w:commentRangeEnd w:id="91"/>
      <w:r w:rsidR="002F17C4">
        <w:rPr>
          <w:rStyle w:val="CommentReference"/>
        </w:rPr>
        <w:commentReference w:id="90"/>
      </w:r>
      <w:r w:rsidR="00C70FFD">
        <w:rPr>
          <w:rStyle w:val="CommentReference"/>
        </w:rPr>
        <w:commentReference w:id="91"/>
      </w:r>
      <w:ins w:id="94" w:author="Huawei,HiSilicon Post118-bis," w:date="2022-05-23T14:07:00Z">
        <w:r w:rsidR="00D96451">
          <w:rPr>
            <w:lang w:eastAsia="ja-JP"/>
          </w:rPr>
          <w:t xml:space="preserve">; otherwise, it </w:t>
        </w:r>
      </w:ins>
      <w:r w:rsidRPr="005C624F">
        <w:t>derive</w:t>
      </w:r>
      <w:ins w:id="95" w:author="Huawei,HiSilicon Post118-bis," w:date="2022-05-23T14:10:00Z">
        <w:r w:rsidR="003A2D65">
          <w:t>s</w:t>
        </w:r>
      </w:ins>
      <w:r w:rsidRPr="005C624F">
        <w:t xml:space="preserve"> UE</w:t>
      </w:r>
      <w:ins w:id="96" w:author="Huawei" w:date="2022-04-19T22:20:00Z">
        <w:r>
          <w:t xml:space="preserve"> </w:t>
        </w:r>
      </w:ins>
      <w:r w:rsidRPr="005C624F">
        <w:t>ID</w:t>
      </w:r>
      <w:del w:id="97" w:author="Huawei" w:date="2022-04-19T22:20:00Z">
        <w:r w:rsidRPr="005C624F" w:rsidDel="00C366A1">
          <w:delText>-</w:delText>
        </w:r>
      </w:del>
      <w:ins w:id="98" w:author="Huawei" w:date="2022-04-19T22:20:00Z">
        <w:r>
          <w:t xml:space="preserve"> </w:t>
        </w:r>
      </w:ins>
      <w:r w:rsidRPr="005C624F">
        <w:t>based subgroup ID</w:t>
      </w:r>
      <w:ins w:id="99" w:author="Huawei,HiSilicon Post118-bis," w:date="2022-05-23T14:10:00Z">
        <w:r w:rsidR="003A2D65">
          <w:t xml:space="preserve"> if the </w:t>
        </w:r>
      </w:ins>
      <w:del w:id="100" w:author="Huawei,HiSilicon Post118-bis," w:date="2022-05-23T14:10:00Z">
        <w:r w:rsidRPr="005C624F" w:rsidDel="003A2D65">
          <w:delText xml:space="preserve"> in a </w:delText>
        </w:r>
      </w:del>
      <w:r w:rsidRPr="005C624F">
        <w:t>cell support</w:t>
      </w:r>
      <w:ins w:id="101" w:author="Huawei,HiSilicon Post118-bis," w:date="2022-05-23T14:11:00Z">
        <w:r w:rsidR="003A2D65">
          <w:t>s</w:t>
        </w:r>
      </w:ins>
      <w:del w:id="102" w:author="Huawei,HiSilicon Post118-bis," w:date="2022-05-23T14:11:00Z">
        <w:r w:rsidRPr="005C624F" w:rsidDel="003A2D65">
          <w:delText>ing</w:delText>
        </w:r>
      </w:del>
      <w:r w:rsidRPr="005C624F">
        <w:t xml:space="preserve"> </w:t>
      </w:r>
      <w:commentRangeStart w:id="103"/>
      <w:commentRangeStart w:id="104"/>
      <w:r w:rsidRPr="005C624F">
        <w:t xml:space="preserve">only </w:t>
      </w:r>
      <w:commentRangeEnd w:id="103"/>
      <w:r w:rsidR="00D56B6E">
        <w:rPr>
          <w:rStyle w:val="CommentReference"/>
        </w:rPr>
        <w:commentReference w:id="103"/>
      </w:r>
      <w:commentRangeEnd w:id="104"/>
      <w:r w:rsidR="00110959">
        <w:rPr>
          <w:rStyle w:val="CommentReference"/>
        </w:rPr>
        <w:commentReference w:id="104"/>
      </w:r>
      <w:r w:rsidRPr="005C624F">
        <w:t>UE</w:t>
      </w:r>
      <w:ins w:id="105" w:author="Huawei" w:date="2022-04-19T22:20:00Z">
        <w:r>
          <w:t xml:space="preserve"> </w:t>
        </w:r>
      </w:ins>
      <w:r w:rsidRPr="005C624F">
        <w:t>ID</w:t>
      </w:r>
      <w:ins w:id="106" w:author="Huawei" w:date="2022-04-19T22:21:00Z">
        <w:r>
          <w:t xml:space="preserve"> </w:t>
        </w:r>
      </w:ins>
      <w:del w:id="107" w:author="Huawei" w:date="2022-04-19T22:21:00Z">
        <w:r w:rsidRPr="005C624F" w:rsidDel="00C366A1">
          <w:delText>-</w:delText>
        </w:r>
      </w:del>
      <w:r w:rsidRPr="005C624F">
        <w:t>based subgrouping.</w:t>
      </w:r>
    </w:p>
    <w:p w14:paraId="7B8E70B8" w14:textId="77777777" w:rsidR="00C366A1" w:rsidRPr="005C624F" w:rsidRDefault="00C366A1" w:rsidP="00C366A1">
      <w:r w:rsidRPr="005C624F">
        <w:t>PEI associated with subgroups has the following characteristics:</w:t>
      </w:r>
    </w:p>
    <w:p w14:paraId="22874FA3" w14:textId="27A91A5F" w:rsidR="00C366A1" w:rsidRPr="005C624F" w:rsidRDefault="00C366A1" w:rsidP="00C366A1">
      <w:pPr>
        <w:pStyle w:val="B10"/>
      </w:pPr>
      <w:r w:rsidRPr="005C624F">
        <w:t>-</w:t>
      </w:r>
      <w:r w:rsidRPr="005C624F">
        <w:tab/>
        <w:t>If the PEI is supported by the UE, it shall at least support UE</w:t>
      </w:r>
      <w:ins w:id="108" w:author="Huawei" w:date="2022-04-19T22:22:00Z">
        <w:r>
          <w:t xml:space="preserve"> </w:t>
        </w:r>
      </w:ins>
      <w:r w:rsidRPr="005C624F">
        <w:t>ID</w:t>
      </w:r>
      <w:del w:id="109" w:author="Huawei" w:date="2022-04-19T22:22:00Z">
        <w:r w:rsidRPr="005C624F" w:rsidDel="00C366A1">
          <w:delText>-</w:delText>
        </w:r>
      </w:del>
      <w:ins w:id="110" w:author="Huawei" w:date="2022-04-19T22:22:00Z">
        <w:r>
          <w:t xml:space="preserve"> </w:t>
        </w:r>
      </w:ins>
      <w:r w:rsidRPr="005C624F">
        <w:t>based subgrouping method;</w:t>
      </w:r>
    </w:p>
    <w:p w14:paraId="3C06DF61" w14:textId="77777777" w:rsidR="00C366A1" w:rsidRPr="005C624F" w:rsidRDefault="00C366A1" w:rsidP="00C366A1">
      <w:pPr>
        <w:pStyle w:val="B2"/>
        <w:rPr>
          <w:lang w:eastAsia="zh-CN"/>
        </w:rPr>
      </w:pPr>
      <w:commentRangeStart w:id="111"/>
      <w:r w:rsidRPr="005C624F">
        <w:t>-</w:t>
      </w:r>
      <w:r w:rsidRPr="005C624F">
        <w:tab/>
      </w:r>
      <w:commentRangeStart w:id="112"/>
      <w:r w:rsidRPr="005C624F">
        <w:t xml:space="preserve">PEI monitoring can be limited via system information to the cell </w:t>
      </w:r>
      <w:commentRangeStart w:id="113"/>
      <w:r w:rsidRPr="005C624F">
        <w:t>in which its last connection was released</w:t>
      </w:r>
      <w:commentRangeEnd w:id="113"/>
      <w:r w:rsidR="004633D2">
        <w:rPr>
          <w:rStyle w:val="CommentReference"/>
        </w:rPr>
        <w:commentReference w:id="113"/>
      </w:r>
      <w:r w:rsidRPr="005C624F">
        <w:t>;</w:t>
      </w:r>
      <w:commentRangeEnd w:id="112"/>
      <w:r w:rsidR="001563C8">
        <w:rPr>
          <w:rStyle w:val="CommentReference"/>
        </w:rPr>
        <w:commentReference w:id="112"/>
      </w:r>
      <w:commentRangeEnd w:id="111"/>
      <w:r w:rsidR="00887A66">
        <w:rPr>
          <w:rStyle w:val="CommentReference"/>
        </w:rPr>
        <w:commentReference w:id="111"/>
      </w:r>
    </w:p>
    <w:p w14:paraId="6EB46ACC" w14:textId="77777777" w:rsidR="00C366A1" w:rsidRPr="005C624F" w:rsidRDefault="00C366A1" w:rsidP="00C366A1">
      <w:pPr>
        <w:pStyle w:val="B2"/>
        <w:rPr>
          <w:lang w:eastAsia="zh-CN"/>
        </w:rPr>
      </w:pPr>
      <w:r w:rsidRPr="005C624F">
        <w:rPr>
          <w:bCs/>
          <w:lang w:eastAsia="sv-SE"/>
        </w:rPr>
        <w:t>-</w:t>
      </w:r>
      <w:r w:rsidRPr="005C624F">
        <w:rPr>
          <w:bCs/>
          <w:lang w:eastAsia="sv-SE"/>
        </w:rPr>
        <w:tab/>
        <w:t>A PEI-capable UE shall store its last used cell information;</w:t>
      </w:r>
    </w:p>
    <w:p w14:paraId="1A71F6CB" w14:textId="77777777" w:rsidR="00C366A1" w:rsidRPr="005C624F" w:rsidRDefault="00C366A1" w:rsidP="00C366A1">
      <w:pPr>
        <w:pStyle w:val="B2"/>
        <w:rPr>
          <w:rFonts w:eastAsiaTheme="minorEastAsia"/>
          <w:lang w:eastAsia="zh-CN"/>
        </w:rPr>
      </w:pPr>
      <w:r w:rsidRPr="005C624F">
        <w:rPr>
          <w:lang w:eastAsia="zh-CN"/>
        </w:rPr>
        <w:t>-</w:t>
      </w:r>
      <w:r w:rsidRPr="005C624F">
        <w:rPr>
          <w:lang w:eastAsia="zh-CN"/>
        </w:rPr>
        <w:tab/>
        <w:t>UE that expects MBS group notification shall ignore the PEI and shall monitor paging in its PO.</w:t>
      </w:r>
    </w:p>
    <w:p w14:paraId="211585C4" w14:textId="4CC8D61C" w:rsidR="00C366A1" w:rsidRPr="005C624F" w:rsidRDefault="00C366A1" w:rsidP="00C366A1">
      <w:pPr>
        <w:ind w:leftChars="100" w:left="200"/>
      </w:pPr>
      <w:commentRangeStart w:id="114"/>
      <w:r w:rsidRPr="005C624F">
        <w:rPr>
          <w:b/>
        </w:rPr>
        <w:lastRenderedPageBreak/>
        <w:t>CN controlled subgrouping</w:t>
      </w:r>
      <w:commentRangeEnd w:id="114"/>
      <w:r w:rsidR="004540CD">
        <w:rPr>
          <w:rStyle w:val="CommentReference"/>
        </w:rPr>
        <w:commentReference w:id="114"/>
      </w:r>
      <w:r w:rsidRPr="005C624F">
        <w:rPr>
          <w:b/>
        </w:rPr>
        <w:t xml:space="preserve">: </w:t>
      </w:r>
      <w:ins w:id="115" w:author="Huawei,HiSilicon Post118-bis," w:date="2022-05-23T14:13:00Z">
        <w:r w:rsidR="003A2D65">
          <w:t xml:space="preserve">For </w:t>
        </w:r>
      </w:ins>
      <w:ins w:id="116" w:author="Huawei,HiSilicon Post118-bis," w:date="2022-05-23T14:14:00Z">
        <w:r w:rsidR="003A2D65" w:rsidRPr="003A2D65">
          <w:t>CN controlled subgrouping</w:t>
        </w:r>
        <w:r w:rsidR="003A2D65">
          <w:t>,</w:t>
        </w:r>
        <w:r w:rsidR="003A2D65" w:rsidRPr="003A2D65">
          <w:t xml:space="preserve"> </w:t>
        </w:r>
      </w:ins>
      <w:r w:rsidRPr="005C624F">
        <w:t xml:space="preserve">AMF is responsible for assigning subgroup ID to the UE. The total number of subgroups for CN controlled subgrouping </w:t>
      </w:r>
      <w:ins w:id="117" w:author="Huawei,HiSilicon Post118-bis," w:date="2022-05-23T14:15:00Z">
        <w:r w:rsidR="003A2D65">
          <w:t xml:space="preserve">which </w:t>
        </w:r>
      </w:ins>
      <w:r w:rsidRPr="005C624F">
        <w:t>can be configured</w:t>
      </w:r>
      <w:del w:id="118" w:author="Huawei,HiSilicon Post118-bis," w:date="2022-05-23T14:15:00Z">
        <w:r w:rsidRPr="005C624F" w:rsidDel="003A2D65">
          <w:delText xml:space="preserve"> up to 8,</w:delText>
        </w:r>
      </w:del>
      <w:r w:rsidRPr="005C624F">
        <w:t xml:space="preserve"> </w:t>
      </w:r>
      <w:commentRangeStart w:id="119"/>
      <w:r w:rsidRPr="005C624F">
        <w:t>e.g. by OAM</w:t>
      </w:r>
      <w:ins w:id="120" w:author="Huawei,HiSilicon Post118-bis," w:date="2022-05-23T14:16:00Z">
        <w:r w:rsidR="003A2D65">
          <w:t xml:space="preserve"> </w:t>
        </w:r>
      </w:ins>
      <w:commentRangeEnd w:id="119"/>
      <w:r w:rsidR="008B42F9">
        <w:rPr>
          <w:rStyle w:val="CommentReference"/>
        </w:rPr>
        <w:commentReference w:id="119"/>
      </w:r>
      <w:ins w:id="121" w:author="Huawei,HiSilicon Post118-bis," w:date="2022-05-23T14:16:00Z">
        <w:r w:rsidR="003A2D65">
          <w:t xml:space="preserve">is </w:t>
        </w:r>
        <w:commentRangeStart w:id="122"/>
        <w:r w:rsidR="003A2D65">
          <w:t>upto</w:t>
        </w:r>
      </w:ins>
      <w:commentRangeEnd w:id="122"/>
      <w:r w:rsidR="00C70FFD">
        <w:rPr>
          <w:rStyle w:val="CommentReference"/>
        </w:rPr>
        <w:commentReference w:id="122"/>
      </w:r>
      <w:ins w:id="123" w:author="Huawei,HiSilicon Post118-bis," w:date="2022-05-23T14:16:00Z">
        <w:r w:rsidR="003A2D65">
          <w:t xml:space="preserve"> 8</w:t>
        </w:r>
      </w:ins>
      <w:r w:rsidRPr="005C624F">
        <w:t>. The following figure describes the procedure for CN controlled subgrouping:</w:t>
      </w:r>
    </w:p>
    <w:p w14:paraId="51B976A3" w14:textId="77777777" w:rsidR="00C366A1" w:rsidRPr="005C624F" w:rsidRDefault="00D5732D" w:rsidP="00C366A1">
      <w:pPr>
        <w:pStyle w:val="TH"/>
      </w:pPr>
      <w:r w:rsidRPr="005C624F">
        <w:rPr>
          <w:rFonts w:eastAsia="Yu Mincho"/>
          <w:noProof/>
        </w:rPr>
        <w:object w:dxaOrig="7065" w:dyaOrig="4140" w14:anchorId="0AF7BD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6pt;height:210.35pt;mso-width-percent:0;mso-height-percent:0;mso-width-percent:0;mso-height-percent:0" o:ole="">
            <v:imagedata r:id="rId22" o:title=""/>
          </v:shape>
          <o:OLEObject Type="Embed" ProgID="Mscgen.Chart" ShapeID="_x0000_i1025" DrawAspect="Content" ObjectID="_1715056773" r:id="rId23"/>
        </w:object>
      </w:r>
    </w:p>
    <w:p w14:paraId="53091B2A" w14:textId="77777777" w:rsidR="00C366A1" w:rsidRPr="005C624F" w:rsidRDefault="00C366A1" w:rsidP="00C366A1">
      <w:pPr>
        <w:pStyle w:val="TF"/>
        <w:ind w:leftChars="100" w:left="200"/>
      </w:pPr>
      <w:r w:rsidRPr="005C624F">
        <w:t>Figure 9.2.5-1: Procedure for CN controlled subgrouping</w:t>
      </w:r>
    </w:p>
    <w:p w14:paraId="1F63ECD5" w14:textId="77777777" w:rsidR="00C366A1" w:rsidRPr="005C624F" w:rsidRDefault="00C366A1" w:rsidP="00C366A1">
      <w:pPr>
        <w:pStyle w:val="B10"/>
        <w:rPr>
          <w:rFonts w:eastAsia="Yu Mincho"/>
        </w:rPr>
      </w:pPr>
      <w:r w:rsidRPr="005C624F">
        <w:rPr>
          <w:rFonts w:eastAsia="Yu Mincho"/>
        </w:rPr>
        <w:t>1.</w:t>
      </w:r>
      <w:r w:rsidRPr="005C624F">
        <w:rPr>
          <w:rFonts w:eastAsia="Yu Mincho"/>
        </w:rPr>
        <w:tab/>
        <w:t>The UE indicates its support of CN controlled subgrouping via NAS signalling.</w:t>
      </w:r>
    </w:p>
    <w:p w14:paraId="5781614C"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If the UE supports CN controlled subgrouping, the </w:t>
      </w:r>
      <w:r w:rsidRPr="005C624F">
        <w:t>AMF determines the subgroup ID assignment for the UE</w:t>
      </w:r>
      <w:r w:rsidRPr="005C624F">
        <w:rPr>
          <w:rFonts w:eastAsia="Yu Mincho"/>
        </w:rPr>
        <w:t>.</w:t>
      </w:r>
    </w:p>
    <w:p w14:paraId="197E8A1C" w14:textId="77777777" w:rsidR="00C366A1" w:rsidRPr="005C624F" w:rsidRDefault="00C366A1" w:rsidP="00C366A1">
      <w:pPr>
        <w:pStyle w:val="B10"/>
        <w:rPr>
          <w:rFonts w:eastAsia="Yu Mincho"/>
        </w:rPr>
      </w:pPr>
      <w:r w:rsidRPr="005C624F">
        <w:rPr>
          <w:rFonts w:eastAsia="Yu Mincho"/>
        </w:rPr>
        <w:t>3.</w:t>
      </w:r>
      <w:r w:rsidRPr="005C624F">
        <w:rPr>
          <w:rFonts w:eastAsia="Yu Mincho"/>
        </w:rPr>
        <w:tab/>
        <w:t xml:space="preserve">The </w:t>
      </w:r>
      <w:r w:rsidRPr="005C624F">
        <w:t>AMF sends subgroup ID to the UE via NAS signalling</w:t>
      </w:r>
      <w:r w:rsidRPr="005C624F">
        <w:rPr>
          <w:rFonts w:eastAsia="Yu Mincho"/>
        </w:rPr>
        <w:t>.</w:t>
      </w:r>
    </w:p>
    <w:p w14:paraId="2685246C" w14:textId="4398F40D"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The </w:t>
      </w:r>
      <w:r w:rsidRPr="005C624F">
        <w:t xml:space="preserve">AMF informs the gNB about the </w:t>
      </w:r>
      <w:ins w:id="124" w:author="Huawei,HiSilicon Post118-bis," w:date="2022-05-23T14:17:00Z">
        <w:r w:rsidR="003A2D65">
          <w:t xml:space="preserve">CN </w:t>
        </w:r>
      </w:ins>
      <w:r w:rsidRPr="005C624F">
        <w:t>assigned subgroup ID for paging the UE in RRC_IDLE/ RRC_INACTIVE state</w:t>
      </w:r>
      <w:r w:rsidRPr="005C624F">
        <w:rPr>
          <w:rFonts w:eastAsia="Yu Mincho"/>
        </w:rPr>
        <w:t>.</w:t>
      </w:r>
    </w:p>
    <w:p w14:paraId="5CD30B50" w14:textId="77777777" w:rsidR="00C366A1" w:rsidRPr="005C624F" w:rsidRDefault="00C366A1" w:rsidP="00C366A1">
      <w:pPr>
        <w:pStyle w:val="B10"/>
      </w:pPr>
      <w:r w:rsidRPr="005C624F">
        <w:rPr>
          <w:rFonts w:eastAsia="Yu Mincho"/>
        </w:rPr>
        <w:t>5.</w:t>
      </w:r>
      <w:r w:rsidRPr="005C624F">
        <w:rPr>
          <w:rFonts w:eastAsia="Yu Mincho"/>
        </w:rPr>
        <w:tab/>
        <w:t xml:space="preserve">When the </w:t>
      </w:r>
      <w:r w:rsidRPr="005C624F">
        <w:t>paging message for the UE is received from the CN or is generated by the gNB, the gNB determines the PO and the associated PEI occasion for the UE.</w:t>
      </w:r>
    </w:p>
    <w:p w14:paraId="2765F23A" w14:textId="693D16F6" w:rsidR="00C366A1" w:rsidRPr="005C624F" w:rsidRDefault="00C366A1" w:rsidP="00C366A1">
      <w:pPr>
        <w:pStyle w:val="B10"/>
        <w:rPr>
          <w:rFonts w:eastAsia="Yu Mincho"/>
        </w:rPr>
      </w:pPr>
      <w:commentRangeStart w:id="125"/>
      <w:r w:rsidRPr="005C624F">
        <w:rPr>
          <w:rFonts w:eastAsia="Yu Mincho"/>
        </w:rPr>
        <w:t>6.</w:t>
      </w:r>
      <w:r w:rsidRPr="005C624F">
        <w:rPr>
          <w:rFonts w:eastAsia="Yu Mincho"/>
        </w:rPr>
        <w:tab/>
        <w:t xml:space="preserve">Before the UE is paged in the PO, the gNB transmits the associated PEI and indicates the </w:t>
      </w:r>
      <w:ins w:id="126" w:author="Huawei,HiSilicon Post118-bis," w:date="2022-05-23T14:19:00Z">
        <w:r w:rsidR="00E67938">
          <w:rPr>
            <w:rFonts w:eastAsia="Yu Mincho"/>
            <w:lang w:eastAsia="ja-JP"/>
          </w:rPr>
          <w:t>corresponding</w:t>
        </w:r>
        <w:r w:rsidR="00E67938" w:rsidRPr="00B4352D">
          <w:rPr>
            <w:rFonts w:eastAsia="Yu Mincho"/>
            <w:lang w:eastAsia="ja-JP"/>
          </w:rPr>
          <w:t xml:space="preserve"> </w:t>
        </w:r>
        <w:r w:rsidR="00E67938">
          <w:rPr>
            <w:rFonts w:eastAsia="Yu Mincho"/>
            <w:lang w:eastAsia="ja-JP"/>
          </w:rPr>
          <w:t>CN controlled</w:t>
        </w:r>
        <w:r w:rsidR="00E67938" w:rsidRPr="005C624F">
          <w:rPr>
            <w:rFonts w:eastAsia="Yu Mincho"/>
          </w:rPr>
          <w:t xml:space="preserve"> </w:t>
        </w:r>
      </w:ins>
      <w:r w:rsidRPr="005C624F">
        <w:rPr>
          <w:rFonts w:eastAsia="Yu Mincho"/>
        </w:rPr>
        <w:t>subgroup</w:t>
      </w:r>
      <w:del w:id="127" w:author="Huawei,HiSilicon Post118-bis," w:date="2022-05-23T14:19:00Z">
        <w:r w:rsidRPr="005C624F" w:rsidDel="00E67938">
          <w:rPr>
            <w:rFonts w:eastAsia="Yu Mincho"/>
          </w:rPr>
          <w:delText>(</w:delText>
        </w:r>
      </w:del>
      <w:del w:id="128" w:author="Huawei,HiSilicon Post118-bis," w:date="2022-05-23T14:20:00Z">
        <w:r w:rsidRPr="005C624F" w:rsidDel="00E67938">
          <w:rPr>
            <w:rFonts w:eastAsia="Yu Mincho"/>
          </w:rPr>
          <w:delText>s)</w:delText>
        </w:r>
      </w:del>
      <w:r w:rsidRPr="005C624F">
        <w:rPr>
          <w:rFonts w:eastAsia="Yu Mincho"/>
        </w:rPr>
        <w:t xml:space="preserve"> of the UE</w:t>
      </w:r>
      <w:del w:id="129" w:author="Huawei,HiSilicon Post118-bis," w:date="2022-05-23T14:20:00Z">
        <w:r w:rsidRPr="005C624F" w:rsidDel="00E67938">
          <w:rPr>
            <w:rFonts w:eastAsia="Yu Mincho"/>
          </w:rPr>
          <w:delText>(s)</w:delText>
        </w:r>
      </w:del>
      <w:r w:rsidRPr="005C624F">
        <w:rPr>
          <w:rFonts w:eastAsia="Yu Mincho"/>
        </w:rPr>
        <w:t xml:space="preserve"> that is </w:t>
      </w:r>
      <w:ins w:id="130" w:author="Huawei,HiSilicon Post118-bis," w:date="2022-05-23T14:20:00Z">
        <w:r w:rsidR="00E67938">
          <w:rPr>
            <w:rFonts w:eastAsia="Yu Mincho"/>
          </w:rPr>
          <w:t xml:space="preserve">to be </w:t>
        </w:r>
      </w:ins>
      <w:r w:rsidRPr="005C624F">
        <w:rPr>
          <w:rFonts w:eastAsia="Yu Mincho"/>
        </w:rPr>
        <w:t>paged in the PEI</w:t>
      </w:r>
      <w:del w:id="131" w:author="Huawei,HiSilicon Post118-bis," w:date="2022-05-23T14:20:00Z">
        <w:r w:rsidRPr="005C624F" w:rsidDel="00E67938">
          <w:delText xml:space="preserve"> </w:delText>
        </w:r>
        <w:r w:rsidRPr="005C624F" w:rsidDel="00E67938">
          <w:rPr>
            <w:rFonts w:eastAsia="Yu Mincho"/>
          </w:rPr>
          <w:delText>if supported by the UE(s)</w:delText>
        </w:r>
      </w:del>
      <w:r w:rsidRPr="005C624F">
        <w:rPr>
          <w:rFonts w:eastAsia="SimSun"/>
          <w:lang w:eastAsia="en-GB"/>
        </w:rPr>
        <w:t>.</w:t>
      </w:r>
      <w:commentRangeEnd w:id="125"/>
      <w:r w:rsidR="00830D1B">
        <w:rPr>
          <w:rStyle w:val="CommentReference"/>
        </w:rPr>
        <w:commentReference w:id="125"/>
      </w:r>
    </w:p>
    <w:p w14:paraId="0D0A5FB5" w14:textId="1EB433B7" w:rsidR="00C366A1" w:rsidRPr="005C624F" w:rsidRDefault="00C366A1" w:rsidP="00C366A1">
      <w:pPr>
        <w:ind w:leftChars="100" w:left="200"/>
      </w:pPr>
      <w:r w:rsidRPr="005C624F">
        <w:rPr>
          <w:b/>
        </w:rPr>
        <w:t xml:space="preserve">UE ID based subgrouping: </w:t>
      </w:r>
      <w:ins w:id="132" w:author="Huawei,HiSilicon Post118-bis," w:date="2022-05-23T14:21:00Z">
        <w:r w:rsidR="00E67938">
          <w:t xml:space="preserve">For </w:t>
        </w:r>
        <w:r w:rsidR="00E67938" w:rsidRPr="00E67938">
          <w:t>UE ID based subgrouping</w:t>
        </w:r>
        <w:r w:rsidR="00E67938">
          <w:t xml:space="preserve">, </w:t>
        </w:r>
      </w:ins>
      <w:ins w:id="133" w:author="Huawei,HiSilicon Post118-bis," w:date="2022-05-23T14:22:00Z">
        <w:r w:rsidR="00E67938">
          <w:t xml:space="preserve">the </w:t>
        </w:r>
      </w:ins>
      <w:r w:rsidRPr="005C624F">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commentRangeStart w:id="134"/>
    <w:p w14:paraId="620664EA" w14:textId="77777777" w:rsidR="00C366A1" w:rsidRPr="005C624F" w:rsidRDefault="00D5732D" w:rsidP="00C366A1">
      <w:pPr>
        <w:pStyle w:val="TH"/>
      </w:pPr>
      <w:r w:rsidRPr="005C624F">
        <w:rPr>
          <w:rFonts w:eastAsia="Yu Mincho"/>
          <w:noProof/>
        </w:rPr>
        <w:object w:dxaOrig="8955" w:dyaOrig="3285" w14:anchorId="66440DB6">
          <v:shape id="_x0000_i1026" type="#_x0000_t75" alt="" style="width:448.3pt;height:160.3pt;mso-width-percent:0;mso-height-percent:0;mso-width-percent:0;mso-height-percent:0" o:ole="">
            <v:imagedata r:id="rId24" o:title=""/>
          </v:shape>
          <o:OLEObject Type="Embed" ProgID="Mscgen.Chart" ShapeID="_x0000_i1026" DrawAspect="Content" ObjectID="_1715056774" r:id="rId25"/>
        </w:object>
      </w:r>
      <w:commentRangeEnd w:id="134"/>
      <w:r w:rsidR="00C752DB">
        <w:rPr>
          <w:rStyle w:val="CommentReference"/>
          <w:rFonts w:ascii="Times New Roman" w:hAnsi="Times New Roman"/>
          <w:b w:val="0"/>
        </w:rPr>
        <w:commentReference w:id="134"/>
      </w:r>
    </w:p>
    <w:p w14:paraId="2A5A4DC2" w14:textId="77777777" w:rsidR="00C366A1" w:rsidRPr="005C624F" w:rsidRDefault="00C366A1" w:rsidP="00C366A1">
      <w:pPr>
        <w:pStyle w:val="TF"/>
        <w:ind w:leftChars="100" w:left="200"/>
      </w:pPr>
      <w:r w:rsidRPr="005C624F">
        <w:t>Figure 9.2.5-2: Procedure for UE ID based subgrouping</w:t>
      </w:r>
    </w:p>
    <w:p w14:paraId="6565E2C4" w14:textId="77777777" w:rsidR="00C366A1" w:rsidRPr="005C624F" w:rsidRDefault="00C366A1" w:rsidP="00C366A1">
      <w:pPr>
        <w:pStyle w:val="B10"/>
        <w:rPr>
          <w:rFonts w:eastAsia="Yu Mincho"/>
        </w:rPr>
      </w:pPr>
      <w:r w:rsidRPr="005C624F">
        <w:rPr>
          <w:rFonts w:eastAsia="Yu Mincho"/>
        </w:rPr>
        <w:lastRenderedPageBreak/>
        <w:t>1.</w:t>
      </w:r>
      <w:r w:rsidRPr="005C624F">
        <w:rPr>
          <w:rFonts w:eastAsia="Yu Mincho"/>
        </w:rPr>
        <w:tab/>
        <w:t xml:space="preserve">The </w:t>
      </w:r>
      <w:r w:rsidRPr="005C624F">
        <w:t>gNB determines the total number of subgroups for UE ID based subgrouping in a cell</w:t>
      </w:r>
      <w:r w:rsidRPr="005C624F">
        <w:rPr>
          <w:rFonts w:eastAsia="Yu Mincho"/>
        </w:rPr>
        <w:t>.</w:t>
      </w:r>
    </w:p>
    <w:p w14:paraId="10B96A7F"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The </w:t>
      </w:r>
      <w:r w:rsidRPr="005C624F">
        <w:t>gNB broadcasts the total number of subgroups for UE ID based subgrouping in a cell</w:t>
      </w:r>
      <w:r w:rsidRPr="005C624F">
        <w:rPr>
          <w:rFonts w:eastAsia="Yu Mincho"/>
        </w:rPr>
        <w:t>.</w:t>
      </w:r>
    </w:p>
    <w:p w14:paraId="34375631" w14:textId="175D902E" w:rsidR="00C366A1" w:rsidRPr="005C624F" w:rsidRDefault="00C366A1" w:rsidP="00C366A1">
      <w:pPr>
        <w:pStyle w:val="B10"/>
      </w:pPr>
      <w:r w:rsidRPr="005C624F">
        <w:rPr>
          <w:rFonts w:eastAsia="Yu Mincho"/>
        </w:rPr>
        <w:t>3.</w:t>
      </w:r>
      <w:r w:rsidRPr="005C624F">
        <w:rPr>
          <w:rFonts w:eastAsia="Yu Mincho"/>
        </w:rPr>
        <w:tab/>
        <w:t xml:space="preserve">When </w:t>
      </w:r>
      <w:r w:rsidRPr="005C624F">
        <w:t xml:space="preserve">paging message for the </w:t>
      </w:r>
      <w:ins w:id="135" w:author="Huawei,HiSilicon Post118-bis," w:date="2022-05-23T14:28:00Z">
        <w:r w:rsidR="00E67938">
          <w:rPr>
            <w:lang w:eastAsia="ja-JP"/>
          </w:rPr>
          <w:t xml:space="preserve">PEI capabable </w:t>
        </w:r>
      </w:ins>
      <w:r w:rsidRPr="005C624F">
        <w:t xml:space="preserve">UE is received from the CN </w:t>
      </w:r>
      <w:del w:id="136" w:author="Huawei,HiSilicon Post118-bis," w:date="2022-05-23T14:29:00Z">
        <w:r w:rsidRPr="005C624F" w:rsidDel="00806137">
          <w:delText>to</w:delText>
        </w:r>
      </w:del>
      <w:ins w:id="137" w:author="Huawei,HiSilicon Post118-bis," w:date="2022-05-23T14:29:00Z">
        <w:r w:rsidR="00806137">
          <w:t>at</w:t>
        </w:r>
      </w:ins>
      <w:r w:rsidRPr="005C624F">
        <w:t xml:space="preserve"> the gNB or is generated by the gNB, the gNB determines the PO and the associated PEI occasion for the UE.</w:t>
      </w:r>
    </w:p>
    <w:p w14:paraId="49F2574A" w14:textId="0E1899B6"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Before the UE is paged in the PO, the gNB transmits the associated PEI and indicates the </w:t>
      </w:r>
      <w:ins w:id="138" w:author="Huawei,HiSilicon Post118-bis," w:date="2022-05-23T14:31:00Z">
        <w:r w:rsidR="00806137">
          <w:rPr>
            <w:rFonts w:eastAsia="Yu Mincho"/>
            <w:lang w:eastAsia="ja-JP"/>
          </w:rPr>
          <w:t>corresponding</w:t>
        </w:r>
        <w:r w:rsidR="00806137" w:rsidRPr="005C624F">
          <w:rPr>
            <w:rFonts w:eastAsia="Yu Mincho"/>
          </w:rPr>
          <w:t xml:space="preserve"> </w:t>
        </w:r>
      </w:ins>
      <w:r w:rsidRPr="005C624F">
        <w:rPr>
          <w:rFonts w:eastAsia="Yu Mincho"/>
        </w:rPr>
        <w:t>subgroup</w:t>
      </w:r>
      <w:del w:id="139" w:author="Huawei,HiSilicon Post118-bis," w:date="2022-05-23T14:31:00Z">
        <w:r w:rsidRPr="005C624F" w:rsidDel="00806137">
          <w:rPr>
            <w:rFonts w:eastAsia="Yu Mincho"/>
          </w:rPr>
          <w:delText>(s)</w:delText>
        </w:r>
      </w:del>
      <w:r w:rsidRPr="005C624F">
        <w:rPr>
          <w:rFonts w:eastAsia="Yu Mincho"/>
        </w:rPr>
        <w:t xml:space="preserve"> </w:t>
      </w:r>
      <w:ins w:id="140" w:author="Huawei,HiSilicon Post118-bis," w:date="2022-05-23T14:31:00Z">
        <w:r w:rsidR="00806137">
          <w:rPr>
            <w:rFonts w:eastAsia="Yu Mincho"/>
            <w:lang w:eastAsia="ja-JP"/>
          </w:rPr>
          <w:t>derived based on UE ID</w:t>
        </w:r>
        <w:r w:rsidR="00806137" w:rsidRPr="00B4352D">
          <w:rPr>
            <w:rFonts w:eastAsia="Yu Mincho"/>
            <w:lang w:eastAsia="ja-JP"/>
          </w:rPr>
          <w:t xml:space="preserve"> </w:t>
        </w:r>
      </w:ins>
      <w:commentRangeStart w:id="141"/>
      <w:del w:id="142" w:author="Huawei,HiSilicon Post118-bis," w:date="2022-05-23T14:32:00Z">
        <w:r w:rsidRPr="005C624F" w:rsidDel="00806137">
          <w:rPr>
            <w:rFonts w:eastAsia="Yu Mincho"/>
          </w:rPr>
          <w:delText>of the UE</w:delText>
        </w:r>
      </w:del>
      <w:commentRangeEnd w:id="141"/>
      <w:r w:rsidR="000F52D6">
        <w:rPr>
          <w:rStyle w:val="CommentReference"/>
        </w:rPr>
        <w:commentReference w:id="141"/>
      </w:r>
      <w:del w:id="143" w:author="Huawei,HiSilicon Post118-bis," w:date="2022-05-23T14:31:00Z">
        <w:r w:rsidRPr="005C624F" w:rsidDel="00806137">
          <w:rPr>
            <w:rFonts w:eastAsia="Yu Mincho"/>
          </w:rPr>
          <w:delText>(s)</w:delText>
        </w:r>
      </w:del>
      <w:del w:id="144" w:author="Huawei,HiSilicon Post118-bis," w:date="2022-05-23T14:32:00Z">
        <w:r w:rsidRPr="005C624F" w:rsidDel="00806137">
          <w:rPr>
            <w:rFonts w:eastAsia="Yu Mincho"/>
          </w:rPr>
          <w:delText xml:space="preserve"> </w:delText>
        </w:r>
      </w:del>
      <w:r w:rsidRPr="005C624F">
        <w:rPr>
          <w:rFonts w:eastAsia="Yu Mincho"/>
        </w:rPr>
        <w:t>that is paged in the PEI</w:t>
      </w:r>
      <w:r w:rsidRPr="005C624F">
        <w:t xml:space="preserve"> </w:t>
      </w:r>
      <w:commentRangeStart w:id="145"/>
      <w:commentRangeStart w:id="146"/>
      <w:r w:rsidRPr="005C624F">
        <w:rPr>
          <w:rFonts w:eastAsia="Yu Mincho"/>
        </w:rPr>
        <w:t>if supported by the UE</w:t>
      </w:r>
      <w:commentRangeEnd w:id="145"/>
      <w:r w:rsidR="000F52D6">
        <w:rPr>
          <w:rStyle w:val="CommentReference"/>
        </w:rPr>
        <w:commentReference w:id="145"/>
      </w:r>
      <w:commentRangeEnd w:id="146"/>
      <w:r w:rsidR="00144D17">
        <w:rPr>
          <w:rStyle w:val="CommentReference"/>
        </w:rPr>
        <w:commentReference w:id="146"/>
      </w:r>
      <w:del w:id="147" w:author="Huawei,HiSilicon Post118-bis," w:date="2022-05-23T14:34:00Z">
        <w:r w:rsidRPr="005C624F" w:rsidDel="00806137">
          <w:rPr>
            <w:rFonts w:eastAsia="Yu Mincho"/>
          </w:rPr>
          <w:delText>(s)</w:delText>
        </w:r>
      </w:del>
      <w:r w:rsidRPr="005C624F">
        <w:rPr>
          <w:rFonts w:eastAsia="SimSun"/>
          <w:lang w:eastAsia="en-GB"/>
        </w:rPr>
        <w:t>.</w:t>
      </w:r>
    </w:p>
    <w:bookmarkEnd w:id="9"/>
    <w:bookmarkEnd w:id="10"/>
    <w:bookmarkEnd w:id="11"/>
    <w:bookmarkEnd w:id="12"/>
    <w:bookmarkEnd w:id="13"/>
    <w:bookmarkEnd w:id="14"/>
    <w:bookmarkEnd w:id="15"/>
    <w:bookmarkEnd w:id="50"/>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bookmarkEnd w:id="16"/>
    <w:bookmarkEnd w:id="17"/>
    <w:bookmarkEnd w:id="18"/>
    <w:bookmarkEnd w:id="19"/>
    <w:bookmarkEnd w:id="20"/>
    <w:p w14:paraId="6788C03A" w14:textId="79DF6D6B" w:rsidR="001C5B2D" w:rsidRDefault="001C5B2D" w:rsidP="00CD779B">
      <w:pPr>
        <w:pStyle w:val="EditorsNote"/>
        <w:ind w:left="1701" w:hanging="1843"/>
        <w:rPr>
          <w:lang w:eastAsia="zh-CN"/>
        </w:rPr>
      </w:pPr>
    </w:p>
    <w:p w14:paraId="71CFE3FB" w14:textId="77777777" w:rsidR="00207438" w:rsidRPr="005C624F" w:rsidRDefault="00207438" w:rsidP="00207438">
      <w:pPr>
        <w:pStyle w:val="Heading1"/>
      </w:pPr>
      <w:bookmarkStart w:id="148" w:name="_Toc46502054"/>
      <w:bookmarkStart w:id="149" w:name="_Toc51971402"/>
      <w:bookmarkStart w:id="150" w:name="_Toc52551385"/>
      <w:bookmarkStart w:id="151" w:name="_Toc100782069"/>
      <w:r w:rsidRPr="005C624F">
        <w:t>11</w:t>
      </w:r>
      <w:r w:rsidRPr="005C624F">
        <w:tab/>
        <w:t>UE Power Saving</w:t>
      </w:r>
      <w:bookmarkEnd w:id="148"/>
      <w:bookmarkEnd w:id="149"/>
      <w:bookmarkEnd w:id="150"/>
      <w:bookmarkEnd w:id="151"/>
    </w:p>
    <w:p w14:paraId="4F6A0B2B" w14:textId="77777777" w:rsidR="00207438" w:rsidRPr="005C624F" w:rsidRDefault="00207438" w:rsidP="00207438">
      <w:r w:rsidRPr="005C624F">
        <w:t>The PDCCH monitoring activity of the UE in RRC connected mode is governed by DRX, BA, and DCP.</w:t>
      </w:r>
    </w:p>
    <w:p w14:paraId="323B5B8C" w14:textId="77777777" w:rsidR="00207438" w:rsidRPr="005C624F" w:rsidRDefault="00207438" w:rsidP="00207438">
      <w:r w:rsidRPr="005C624F">
        <w:t>When DRX is configured, the UE does not have to continuously monitor PDCCH. DRX is characterized by the following:</w:t>
      </w:r>
    </w:p>
    <w:p w14:paraId="2A33C50E" w14:textId="77777777" w:rsidR="00207438" w:rsidRPr="005C624F" w:rsidRDefault="00207438" w:rsidP="00207438">
      <w:pPr>
        <w:pStyle w:val="B10"/>
      </w:pPr>
      <w:r w:rsidRPr="005C624F">
        <w:t>-</w:t>
      </w:r>
      <w:r w:rsidRPr="005C624F">
        <w:tab/>
      </w:r>
      <w:r w:rsidRPr="005C624F">
        <w:rPr>
          <w:b/>
          <w:bCs/>
        </w:rPr>
        <w:t>on-duration</w:t>
      </w:r>
      <w:r w:rsidRPr="005C624F">
        <w:t>: duration that the UE waits for, after waking up, to receive PDCCHs. If the UE successfully decodes a PDCCH, the UE stays awake and starts the inactivity timer;</w:t>
      </w:r>
    </w:p>
    <w:p w14:paraId="1F1B7099" w14:textId="77777777" w:rsidR="00207438" w:rsidRPr="005C624F" w:rsidRDefault="00207438" w:rsidP="00207438">
      <w:pPr>
        <w:pStyle w:val="B10"/>
      </w:pPr>
      <w:r w:rsidRPr="005C624F">
        <w:t>-</w:t>
      </w:r>
      <w:r w:rsidRPr="005C624F">
        <w:tab/>
      </w:r>
      <w:r w:rsidRPr="005C624F">
        <w:rPr>
          <w:b/>
          <w:bCs/>
        </w:rPr>
        <w:t>inactivity-timer</w:t>
      </w:r>
      <w:r w:rsidRPr="005C624F">
        <w:t>: duration that the UE waits to successfully decode a PDCCH, from the last successful decoding of a PDCCH</w:t>
      </w:r>
      <w:r w:rsidRPr="005C624F">
        <w:rPr>
          <w:rFonts w:eastAsia="SimSun"/>
          <w:lang w:eastAsia="zh-CN"/>
        </w:rPr>
        <w:t>,</w:t>
      </w:r>
      <w:r w:rsidRPr="005C624F">
        <w:t xml:space="preserve"> failing which it can go back to sleep. The UE shall restart the inactivity timer following a single successful decoding of a PDCCH for a first transmission only (i.e. not for retransmissions);</w:t>
      </w:r>
    </w:p>
    <w:p w14:paraId="7ABB4E22" w14:textId="77777777" w:rsidR="00207438" w:rsidRPr="005C624F" w:rsidRDefault="00207438" w:rsidP="00207438">
      <w:pPr>
        <w:pStyle w:val="B10"/>
      </w:pPr>
      <w:r w:rsidRPr="005C624F">
        <w:t>-</w:t>
      </w:r>
      <w:r w:rsidRPr="005C624F">
        <w:tab/>
      </w:r>
      <w:r w:rsidRPr="005C624F">
        <w:rPr>
          <w:b/>
        </w:rPr>
        <w:t>retransmission-timer</w:t>
      </w:r>
      <w:r w:rsidRPr="005C624F">
        <w:t>: duration until a retransmission can be expected;</w:t>
      </w:r>
    </w:p>
    <w:p w14:paraId="7EB16329" w14:textId="77777777" w:rsidR="00207438" w:rsidRPr="005C624F" w:rsidRDefault="00207438" w:rsidP="00207438">
      <w:pPr>
        <w:pStyle w:val="B10"/>
      </w:pPr>
      <w:r w:rsidRPr="005C624F">
        <w:t>-</w:t>
      </w:r>
      <w:r w:rsidRPr="005C624F">
        <w:tab/>
      </w:r>
      <w:r w:rsidRPr="005C624F">
        <w:rPr>
          <w:b/>
        </w:rPr>
        <w:t>cycle</w:t>
      </w:r>
      <w:r w:rsidRPr="005C624F">
        <w:t>: specifies the periodic repetition of the on-duration followed by a possible period of inactivity (see figure 11-1 below);</w:t>
      </w:r>
    </w:p>
    <w:p w14:paraId="763622FD" w14:textId="77777777" w:rsidR="00207438" w:rsidRPr="005C624F" w:rsidRDefault="00207438" w:rsidP="00207438">
      <w:pPr>
        <w:pStyle w:val="B10"/>
      </w:pPr>
      <w:r w:rsidRPr="005C624F">
        <w:rPr>
          <w:b/>
        </w:rPr>
        <w:t>-</w:t>
      </w:r>
      <w:r w:rsidRPr="005C624F">
        <w:rPr>
          <w:b/>
        </w:rPr>
        <w:tab/>
        <w:t>active-time</w:t>
      </w:r>
      <w:r w:rsidRPr="005C624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15E930EF" w14:textId="77777777" w:rsidR="00207438" w:rsidRPr="005C624F" w:rsidRDefault="00D5732D" w:rsidP="00207438">
      <w:pPr>
        <w:pStyle w:val="TH"/>
      </w:pPr>
      <w:r w:rsidRPr="005C624F">
        <w:rPr>
          <w:noProof/>
        </w:rPr>
        <w:object w:dxaOrig="7620" w:dyaOrig="2151" w14:anchorId="48F9DE9B">
          <v:shape id="_x0000_i1027" type="#_x0000_t75" alt="" style="width:383.15pt;height:107.7pt;mso-width-percent:0;mso-height-percent:0;mso-width-percent:0;mso-height-percent:0" o:ole="">
            <v:imagedata r:id="rId26" o:title=""/>
          </v:shape>
          <o:OLEObject Type="Embed" ProgID="Visio.Drawing.11" ShapeID="_x0000_i1027" DrawAspect="Content" ObjectID="_1715056775" r:id="rId27"/>
        </w:object>
      </w:r>
    </w:p>
    <w:p w14:paraId="2E06FF64" w14:textId="77777777" w:rsidR="00207438" w:rsidRPr="005C624F" w:rsidRDefault="00207438" w:rsidP="00207438">
      <w:pPr>
        <w:pStyle w:val="TF"/>
      </w:pPr>
      <w:r w:rsidRPr="005C624F">
        <w:t>Figure 11-1: DRX Cycle</w:t>
      </w:r>
    </w:p>
    <w:p w14:paraId="5D806C81" w14:textId="77777777" w:rsidR="00207438" w:rsidRPr="005C624F" w:rsidRDefault="00207438" w:rsidP="00207438">
      <w:r w:rsidRPr="005C624F">
        <w:t>A SL UE can be configured with DRX, in which case, PDCCH providing SL grants can be send to the UE only during its active time.</w:t>
      </w:r>
    </w:p>
    <w:p w14:paraId="22CF6E27" w14:textId="77777777" w:rsidR="00207438" w:rsidRPr="005C624F" w:rsidRDefault="00207438" w:rsidP="00207438">
      <w:pPr>
        <w:rPr>
          <w:lang w:eastAsia="zh-CN"/>
        </w:rPr>
      </w:pPr>
      <w:r w:rsidRPr="005C624F">
        <w:t>When BA is configured, the UE only has to monitor PDCCH on the one active BWP i.e. it does not have to monitor PDCCH</w:t>
      </w:r>
      <w:r w:rsidRPr="005C624F">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0AC1871E" w14:textId="77777777" w:rsidR="00207438" w:rsidRPr="005C624F" w:rsidRDefault="00207438" w:rsidP="00207438">
      <w:r w:rsidRPr="005C624F">
        <w:lastRenderedPageBreak/>
        <w:t xml:space="preserve">In addition, the UE may be indicated, when configured accordingly, whether it is required to monitor or not the PDCCH during the next occurrence of the on-duration by a </w:t>
      </w:r>
      <w:r w:rsidRPr="005C624F">
        <w:rPr>
          <w:lang w:eastAsia="zh-CN"/>
        </w:rPr>
        <w:t>DCP</w:t>
      </w:r>
      <w:r w:rsidRPr="005C624F">
        <w:t xml:space="preserve"> monitored on the active BWP. If the UE does not detect a </w:t>
      </w:r>
      <w:r w:rsidRPr="005C624F">
        <w:rPr>
          <w:lang w:eastAsia="zh-CN"/>
        </w:rPr>
        <w:t>DCP</w:t>
      </w:r>
      <w:r w:rsidRPr="005C624F">
        <w:t xml:space="preserve"> on the active BWP, it does not monitor the PDCCH during the next occurrence of the on-duration, unless it is explicitly configured to do so in that case.</w:t>
      </w:r>
    </w:p>
    <w:p w14:paraId="3D693F2C" w14:textId="77777777" w:rsidR="00207438" w:rsidRPr="005C624F" w:rsidRDefault="00207438" w:rsidP="00207438">
      <w:r w:rsidRPr="005C624F">
        <w:t xml:space="preserve">A UE can only be configured to monitor </w:t>
      </w:r>
      <w:r w:rsidRPr="005C624F">
        <w:rPr>
          <w:lang w:eastAsia="zh-CN"/>
        </w:rPr>
        <w:t xml:space="preserve">DCP </w:t>
      </w:r>
      <w:r w:rsidRPr="005C624F">
        <w:rPr>
          <w:bCs/>
          <w:lang w:eastAsia="zh-CN"/>
        </w:rPr>
        <w:t xml:space="preserve">when connected mode DRX is configured, and at occasion(s) </w:t>
      </w:r>
      <w:r w:rsidRPr="005C624F">
        <w:t xml:space="preserve">at a configured offset before the on-duration. More than one monitoring occasion can be configured before the on-duration. The UE does not monitor </w:t>
      </w:r>
      <w:r w:rsidRPr="005C624F">
        <w:rPr>
          <w:lang w:eastAsia="zh-CN"/>
        </w:rPr>
        <w:t xml:space="preserve">DCP </w:t>
      </w:r>
      <w:r w:rsidRPr="005C624F">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09A95A72" w14:textId="77777777" w:rsidR="00207438" w:rsidRPr="005C624F" w:rsidRDefault="00207438" w:rsidP="00207438">
      <w:r w:rsidRPr="005C624F">
        <w:t xml:space="preserve">When CA is configured, </w:t>
      </w:r>
      <w:r w:rsidRPr="005C624F">
        <w:rPr>
          <w:lang w:eastAsia="zh-CN"/>
        </w:rPr>
        <w:t xml:space="preserve">DCP </w:t>
      </w:r>
      <w:r w:rsidRPr="005C624F">
        <w:t>is only configured on the PCell.</w:t>
      </w:r>
    </w:p>
    <w:p w14:paraId="40FF8AA0" w14:textId="77777777" w:rsidR="00207438" w:rsidRPr="005C624F" w:rsidRDefault="00207438" w:rsidP="00207438">
      <w:r w:rsidRPr="005C624F">
        <w:t xml:space="preserve">One </w:t>
      </w:r>
      <w:r w:rsidRPr="005C624F">
        <w:rPr>
          <w:lang w:eastAsia="zh-CN"/>
        </w:rPr>
        <w:t xml:space="preserve">DCP </w:t>
      </w:r>
      <w:r w:rsidRPr="005C624F">
        <w:t>can be configured to control PDCCH monitoring during on-duration for one or more UEs independently.</w:t>
      </w:r>
    </w:p>
    <w:p w14:paraId="2675F358" w14:textId="77777777" w:rsidR="00207438" w:rsidRPr="005C624F" w:rsidRDefault="00207438" w:rsidP="00207438">
      <w:r w:rsidRPr="005C624F">
        <w:t>Power saving in RRC_IDLE and RRC_INACTIVE can also be achieved by UE relaxing neighbour cells RRM measurements when it meets the criteria determining it is in low mobility and/or not at cell edge.</w:t>
      </w:r>
    </w:p>
    <w:p w14:paraId="16053AEE" w14:textId="77777777" w:rsidR="00207438" w:rsidRPr="005C624F" w:rsidRDefault="00207438" w:rsidP="00207438">
      <w:r w:rsidRPr="005C624F">
        <w:t>UE power saving may be enabled by adapting the DL maximum number of MIMO layers by BWP switching.</w:t>
      </w:r>
    </w:p>
    <w:p w14:paraId="61B28CA2" w14:textId="77777777" w:rsidR="00207438" w:rsidRPr="005C624F" w:rsidRDefault="00207438" w:rsidP="00207438">
      <w:r w:rsidRPr="005C624F">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9CA0A55" w14:textId="77777777" w:rsidR="00207438" w:rsidRPr="005C624F" w:rsidRDefault="00207438" w:rsidP="00207438">
      <w:r w:rsidRPr="005C624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6FB0C6F" w14:textId="3B6E9134" w:rsidR="00207438" w:rsidRDefault="00207438" w:rsidP="00207438">
      <w:pPr>
        <w:rPr>
          <w:ins w:id="152" w:author="Huawei,HiSilicon Post118-bis," w:date="2022-05-23T14:37:00Z"/>
          <w:lang w:eastAsia="zh-CN"/>
        </w:rPr>
      </w:pPr>
      <w:r w:rsidRPr="005C624F">
        <w:t xml:space="preserve">UE power saving in RRC_IDLE/RRC_INACTIVE may be enabled by </w:t>
      </w:r>
      <w:del w:id="153" w:author="Huawei,HiSilicon Post118-bis," w:date="2022-05-23T14:38:00Z">
        <w:r w:rsidRPr="005C624F" w:rsidDel="00806137">
          <w:delText xml:space="preserve">using RRC_CONNECTED state </w:delText>
        </w:r>
      </w:del>
      <w:ins w:id="154" w:author="Huawei,HiSilicon Post118-bis," w:date="2022-05-23T14:38:00Z">
        <w:r w:rsidR="00806137">
          <w:rPr>
            <w:lang w:eastAsia="ja-JP"/>
          </w:rPr>
          <w:t>providing</w:t>
        </w:r>
        <w:r w:rsidR="00806137" w:rsidRPr="005C624F">
          <w:t xml:space="preserve"> </w:t>
        </w:r>
      </w:ins>
      <w:commentRangeStart w:id="155"/>
      <w:commentRangeStart w:id="156"/>
      <w:commentRangeStart w:id="157"/>
      <w:r w:rsidRPr="005C624F">
        <w:t>TRS</w:t>
      </w:r>
      <w:ins w:id="158" w:author="Huawei,HiSilicon Post118-bis," w:date="2022-05-23T14:39:00Z">
        <w:r w:rsidR="00DF3B64">
          <w:t xml:space="preserve"> </w:t>
        </w:r>
        <w:r w:rsidR="00DF3B64">
          <w:rPr>
            <w:lang w:eastAsia="ja-JP"/>
          </w:rPr>
          <w:t>with CSI-RS</w:t>
        </w:r>
      </w:ins>
      <w:commentRangeEnd w:id="155"/>
      <w:r w:rsidR="00E66801">
        <w:rPr>
          <w:rStyle w:val="CommentReference"/>
        </w:rPr>
        <w:commentReference w:id="155"/>
      </w:r>
      <w:commentRangeEnd w:id="156"/>
      <w:r w:rsidR="00514380">
        <w:rPr>
          <w:rStyle w:val="CommentReference"/>
        </w:rPr>
        <w:commentReference w:id="156"/>
      </w:r>
      <w:ins w:id="159" w:author="Huawei,HiSilicon Post118-bis," w:date="2022-05-23T14:39:00Z">
        <w:r w:rsidR="00DF3B64">
          <w:rPr>
            <w:lang w:eastAsia="ja-JP"/>
          </w:rPr>
          <w:t xml:space="preserve"> for tracking in </w:t>
        </w:r>
        <w:r w:rsidR="00DF3B64" w:rsidRPr="004150EF">
          <w:rPr>
            <w:lang w:eastAsia="ja-JP"/>
          </w:rPr>
          <w:t>TRS</w:t>
        </w:r>
        <w:r w:rsidR="00DF3B64">
          <w:rPr>
            <w:lang w:eastAsia="ja-JP"/>
          </w:rPr>
          <w:t xml:space="preserve"> occasions</w:t>
        </w:r>
      </w:ins>
      <w:commentRangeEnd w:id="157"/>
      <w:r w:rsidR="000032C4">
        <w:rPr>
          <w:rStyle w:val="CommentReference"/>
        </w:rPr>
        <w:commentReference w:id="157"/>
      </w:r>
      <w:r w:rsidRPr="005C624F">
        <w:t>.  The</w:t>
      </w:r>
      <w:del w:id="160" w:author="Huawei,HiSilicon Post118-bis," w:date="2022-05-23T14:39:00Z">
        <w:r w:rsidRPr="005C624F" w:rsidDel="00DF3B64">
          <w:delText>se</w:delText>
        </w:r>
      </w:del>
      <w:r w:rsidRPr="005C624F">
        <w:t xml:space="preserve"> TRS</w:t>
      </w:r>
      <w:del w:id="161" w:author="Huawei,HiSilicon Post118-bis," w:date="2022-05-23T14:39:00Z">
        <w:r w:rsidRPr="005C624F" w:rsidDel="00DF3B64">
          <w:delText>s</w:delText>
        </w:r>
      </w:del>
      <w:r w:rsidRPr="005C624F">
        <w:t xml:space="preserve"> </w:t>
      </w:r>
      <w:ins w:id="162" w:author="Huawei,HiSilicon Post118-bis," w:date="2022-05-23T14:39:00Z">
        <w:r w:rsidR="00DF3B64">
          <w:rPr>
            <w:lang w:eastAsia="ja-JP"/>
          </w:rPr>
          <w:t>in TRS occasion</w:t>
        </w:r>
        <w:r w:rsidR="00DF3B64" w:rsidRPr="004150EF">
          <w:rPr>
            <w:lang w:eastAsia="ja-JP"/>
          </w:rPr>
          <w:t xml:space="preserve">s </w:t>
        </w:r>
      </w:ins>
      <w:r w:rsidRPr="005C624F">
        <w:t xml:space="preserve">may </w:t>
      </w:r>
      <w:del w:id="163" w:author="Huawei,HiSilicon Post118-bis," w:date="2022-05-23T14:40:00Z">
        <w:r w:rsidRPr="005C624F" w:rsidDel="00DF3B64">
          <w:delText xml:space="preserve">allow </w:delText>
        </w:r>
      </w:del>
      <w:ins w:id="164" w:author="Huawei,HiSilicon Post118-bis," w:date="2022-05-23T14:40:00Z">
        <w:r w:rsidR="00DF3B64">
          <w:rPr>
            <w:lang w:eastAsia="ja-JP"/>
          </w:rPr>
          <w:t xml:space="preserve">be used by the </w:t>
        </w:r>
      </w:ins>
      <w:r w:rsidRPr="005C624F">
        <w:t xml:space="preserve">UEs in RRC_IDLE/RRC_INACTIVE </w:t>
      </w:r>
      <w:commentRangeStart w:id="165"/>
      <w:ins w:id="166" w:author="Huawei,HiSilicon Post118-bis," w:date="2022-05-23T14:41:00Z">
        <w:r w:rsidR="00DF3B64">
          <w:rPr>
            <w:lang w:eastAsia="ja-JP"/>
          </w:rPr>
          <w:t>for time and frequency tracking of the serving cell</w:t>
        </w:r>
      </w:ins>
      <w:commentRangeEnd w:id="165"/>
      <w:r w:rsidR="006D1865">
        <w:rPr>
          <w:rStyle w:val="CommentReference"/>
        </w:rPr>
        <w:commentReference w:id="165"/>
      </w:r>
      <w:ins w:id="167" w:author="Huawei,HiSilicon Post118-bis," w:date="2022-05-23T14:44:00Z">
        <w:r w:rsidR="00DF3B64">
          <w:rPr>
            <w:lang w:eastAsia="ja-JP"/>
          </w:rPr>
          <w:t>, which</w:t>
        </w:r>
      </w:ins>
      <w:ins w:id="168" w:author="Huawei,HiSilicon Post118-bis," w:date="2022-05-23T14:41:00Z">
        <w:r w:rsidR="00DF3B64" w:rsidRPr="005C624F">
          <w:t xml:space="preserve"> </w:t>
        </w:r>
        <w:r w:rsidR="00DF3B64">
          <w:t>may allow t</w:t>
        </w:r>
      </w:ins>
      <w:ins w:id="169" w:author="Huawei,HiSilicon Post118-bis," w:date="2022-05-23T14:42:00Z">
        <w:r w:rsidR="00DF3B64">
          <w:t xml:space="preserve">he UE </w:t>
        </w:r>
      </w:ins>
      <w:r w:rsidRPr="005C624F">
        <w:t xml:space="preserve">to sleep longer before waking-up for its paging occasion. The TRS </w:t>
      </w:r>
      <w:ins w:id="170" w:author="Huawei,HiSilicon Post118-bis," w:date="2022-05-23T14:42:00Z">
        <w:r w:rsidR="00DF3B64">
          <w:rPr>
            <w:lang w:eastAsia="ja-JP"/>
          </w:rPr>
          <w:t>occasions</w:t>
        </w:r>
        <w:r w:rsidR="00DF3B64" w:rsidRPr="005C624F">
          <w:t xml:space="preserve"> </w:t>
        </w:r>
      </w:ins>
      <w:r w:rsidRPr="005C624F">
        <w:t>configuration is provided in SIB17. The availability of TRS</w:t>
      </w:r>
      <w:ins w:id="171" w:author="Huawei,HiSilicon Post118-bis," w:date="2022-05-23T14:43:00Z">
        <w:r w:rsidR="00DF3B64">
          <w:t xml:space="preserve"> </w:t>
        </w:r>
        <w:r w:rsidR="00DF3B64">
          <w:rPr>
            <w:lang w:eastAsia="ja-JP"/>
          </w:rPr>
          <w:t>in the TRS occasions</w:t>
        </w:r>
      </w:ins>
      <w:del w:id="172" w:author="Huawei,HiSilicon Post118-bis," w:date="2022-05-23T14:43:00Z">
        <w:r w:rsidRPr="005C624F" w:rsidDel="00DF3B64">
          <w:delText xml:space="preserve"> configured in SIB17</w:delText>
        </w:r>
      </w:del>
      <w:r w:rsidRPr="005C624F">
        <w:t xml:space="preserve"> is indicated by L1 </w:t>
      </w:r>
      <w:del w:id="173" w:author="Huawei,HiSilicon Post118-bis," w:date="2022-05-23T14:43:00Z">
        <w:r w:rsidRPr="005C624F" w:rsidDel="00DF3B64">
          <w:delText xml:space="preserve">based TRS </w:delText>
        </w:r>
      </w:del>
      <w:r w:rsidRPr="005C624F">
        <w:t>availability indication.</w:t>
      </w:r>
      <w:commentRangeStart w:id="174"/>
      <w:r w:rsidRPr="005C624F">
        <w:t xml:space="preserve"> </w:t>
      </w:r>
      <w:commentRangeEnd w:id="174"/>
      <w:r w:rsidR="00E253CD">
        <w:rPr>
          <w:rStyle w:val="CommentReference"/>
        </w:rPr>
        <w:commentReference w:id="174"/>
      </w:r>
      <w:ins w:id="175" w:author="Huawei" w:date="2022-04-19T22:42:00Z">
        <w:r w:rsidR="005944C3">
          <w:t xml:space="preserve">These </w:t>
        </w:r>
      </w:ins>
      <w:r w:rsidRPr="005C624F">
        <w:t>TRS</w:t>
      </w:r>
      <w:ins w:id="176" w:author="Huawei" w:date="2022-04-19T22:42:00Z">
        <w:r w:rsidR="005944C3">
          <w:t>s</w:t>
        </w:r>
      </w:ins>
      <w:r w:rsidRPr="005C624F">
        <w:t xml:space="preserve"> </w:t>
      </w:r>
      <w:r w:rsidRPr="005C624F">
        <w:rPr>
          <w:lang w:eastAsia="zh-CN"/>
        </w:rPr>
        <w:t>may also be used by the UEs configured with eDRX.</w:t>
      </w:r>
    </w:p>
    <w:p w14:paraId="1818E8F3" w14:textId="6F6F9053" w:rsidR="00207438" w:rsidRPr="005C624F" w:rsidRDefault="00207438" w:rsidP="00207438">
      <w:r w:rsidRPr="005C624F">
        <w:t xml:space="preserve">UE power saving may be enabled by UE relaxing measurements for RLM/BFD. When configured, UE determines whether it is in low mobility state and/or if its </w:t>
      </w:r>
      <w:r w:rsidRPr="005C624F">
        <w:rPr>
          <w:rFonts w:eastAsiaTheme="minorEastAsia"/>
          <w:lang w:eastAsia="zh-CN"/>
        </w:rPr>
        <w:t>serving cell</w:t>
      </w:r>
      <w:r w:rsidRPr="005C624F">
        <w:t xml:space="preserve"> radio link quality is better than a threshold. The configuration for low mobility and </w:t>
      </w:r>
      <w:r w:rsidRPr="005C624F">
        <w:rPr>
          <w:lang w:eastAsia="zh-CN"/>
        </w:rPr>
        <w:t xml:space="preserve">good serving cell quality </w:t>
      </w:r>
      <w:r w:rsidRPr="005C624F">
        <w:t xml:space="preserve">criterion is provided through dedicated </w:t>
      </w:r>
      <w:ins w:id="177" w:author="Huawei" w:date="2022-04-19T22:45:00Z">
        <w:r w:rsidR="005944C3">
          <w:t xml:space="preserve">RRC </w:t>
        </w:r>
      </w:ins>
      <w:r w:rsidRPr="005C624F">
        <w:t>signalling.</w:t>
      </w:r>
    </w:p>
    <w:p w14:paraId="0EAD780A" w14:textId="45B131C2" w:rsidR="00207438" w:rsidRPr="005C624F" w:rsidRDefault="00207438" w:rsidP="00207438">
      <w:commentRangeStart w:id="178"/>
      <w:r w:rsidRPr="005C624F">
        <w:t xml:space="preserve">RLM and BFD relaxation may be enabled/disabled separately. Additionally, </w:t>
      </w:r>
      <w:r w:rsidRPr="005C624F">
        <w:rPr>
          <w:lang w:eastAsia="zh-CN"/>
        </w:rPr>
        <w:t>RLM relaxation may be enabled/disabled on per</w:t>
      </w:r>
      <w:del w:id="179" w:author="Huawei,HiSilicon Post118-bis," w:date="2022-05-23T23:01:00Z">
        <w:r w:rsidRPr="005C624F" w:rsidDel="001C5970">
          <w:rPr>
            <w:lang w:eastAsia="zh-CN"/>
          </w:rPr>
          <w:delText>-CG</w:delText>
        </w:r>
      </w:del>
      <w:r w:rsidR="001C5970" w:rsidRPr="001C5970">
        <w:rPr>
          <w:lang w:eastAsia="zh-CN"/>
        </w:rPr>
        <w:t xml:space="preserve"> </w:t>
      </w:r>
      <w:ins w:id="180" w:author="Huawei,HiSilicon Post118-bis," w:date="2022-05-23T23:01:00Z">
        <w:r w:rsidR="001C5970">
          <w:rPr>
            <w:lang w:eastAsia="zh-CN"/>
          </w:rPr>
          <w:t>Cell Group</w:t>
        </w:r>
        <w:r w:rsidR="001C5970" w:rsidRPr="004150EF">
          <w:rPr>
            <w:lang w:eastAsia="ja-JP"/>
          </w:rPr>
          <w:t xml:space="preserve"> </w:t>
        </w:r>
      </w:ins>
      <w:r w:rsidRPr="005C624F">
        <w:t>basis while the BFD relaxation may be enabled/disabled on per serving cell basis.</w:t>
      </w:r>
      <w:commentRangeEnd w:id="178"/>
      <w:r w:rsidR="002D4EB0">
        <w:rPr>
          <w:rStyle w:val="CommentReference"/>
        </w:rPr>
        <w:commentReference w:id="178"/>
      </w:r>
    </w:p>
    <w:p w14:paraId="2FE2CF3B" w14:textId="77777777" w:rsidR="00207438" w:rsidRPr="005C624F" w:rsidRDefault="00207438" w:rsidP="00207438">
      <w:r w:rsidRPr="005C624F">
        <w:t xml:space="preserve">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t>
      </w:r>
      <w:commentRangeStart w:id="181"/>
      <w:r w:rsidRPr="005C624F">
        <w:t>while meeting the UE minimum requirements specified in TS 38.133 [13].</w:t>
      </w:r>
      <w:commentRangeEnd w:id="181"/>
      <w:r w:rsidR="007707AE">
        <w:rPr>
          <w:rStyle w:val="CommentReference"/>
        </w:rPr>
        <w:commentReference w:id="181"/>
      </w:r>
    </w:p>
    <w:p w14:paraId="2B34DBBB" w14:textId="7AD3A7BF" w:rsidR="00207438" w:rsidRDefault="00207438" w:rsidP="00207438">
      <w:r w:rsidRPr="005C624F">
        <w:t xml:space="preserve">UE power saving may also be achieved through PDCCH </w:t>
      </w:r>
      <w:ins w:id="182" w:author="Huawei,HiSilicon Post118-bis," w:date="2022-05-23T23:03:00Z">
        <w:r w:rsidR="00FD54D4">
          <w:rPr>
            <w:lang w:eastAsia="ja-JP"/>
          </w:rPr>
          <w:t>monitoring adaptation</w:t>
        </w:r>
        <w:r w:rsidR="00FD54D4" w:rsidRPr="004150EF">
          <w:rPr>
            <w:lang w:eastAsia="ja-JP"/>
          </w:rPr>
          <w:t xml:space="preserve"> </w:t>
        </w:r>
      </w:ins>
      <w:del w:id="183" w:author="Huawei,HiSilicon Post118-bis," w:date="2022-05-23T23:03:00Z">
        <w:r w:rsidRPr="005C624F" w:rsidDel="00FD54D4">
          <w:delText xml:space="preserve">skipping </w:delText>
        </w:r>
      </w:del>
      <w:r w:rsidRPr="005C624F">
        <w:t>mechanism</w:t>
      </w:r>
      <w:ins w:id="184" w:author="Huawei,HiSilicon Post118-bis," w:date="2022-05-23T23:04:00Z">
        <w:r w:rsidR="00FD54D4">
          <w:t>s</w:t>
        </w:r>
      </w:ins>
      <w:r w:rsidRPr="005C624F">
        <w:t xml:space="preserve"> when configured by the network</w:t>
      </w:r>
      <w:ins w:id="185" w:author="Huawei,HiSilicon Post118-bis," w:date="2022-05-23T23:04:00Z">
        <w:r w:rsidR="00FD54D4">
          <w:t xml:space="preserve">, </w:t>
        </w:r>
        <w:r w:rsidR="00FD54D4">
          <w:rPr>
            <w:lang w:eastAsia="ja-JP"/>
          </w:rPr>
          <w:t>including</w:t>
        </w:r>
        <w:r w:rsidR="00FD54D4" w:rsidRPr="00ED0D4B">
          <w:t xml:space="preserve"> </w:t>
        </w:r>
        <w:r w:rsidR="00FD54D4" w:rsidRPr="00686F3E">
          <w:t>skipping of PDCCH monitoring</w:t>
        </w:r>
        <w:r w:rsidR="00FD54D4">
          <w:t xml:space="preserve"> and</w:t>
        </w:r>
        <w:r w:rsidR="00FD54D4">
          <w:rPr>
            <w:lang w:eastAsia="ja-JP"/>
          </w:rPr>
          <w:t xml:space="preserve"> </w:t>
        </w:r>
        <w:r w:rsidR="00FD54D4" w:rsidRPr="00D26445">
          <w:t xml:space="preserve">Search </w:t>
        </w:r>
        <w:r w:rsidR="00FD54D4">
          <w:t>s</w:t>
        </w:r>
        <w:r w:rsidR="00FD54D4" w:rsidRPr="00D26445">
          <w:t xml:space="preserve">pace </w:t>
        </w:r>
        <w:r w:rsidR="00FD54D4">
          <w:t>s</w:t>
        </w:r>
        <w:r w:rsidR="00FD54D4" w:rsidRPr="00D26445">
          <w:t xml:space="preserve">et </w:t>
        </w:r>
        <w:r w:rsidR="00FD54D4">
          <w:t>group (SSSG) s</w:t>
        </w:r>
        <w:r w:rsidR="00FD54D4" w:rsidRPr="00D26445">
          <w:t>witching</w:t>
        </w:r>
      </w:ins>
      <w:r w:rsidRPr="005C624F">
        <w:t>. In this case UE does not monitor PDCCH during the PDCCH skipping duration</w:t>
      </w:r>
      <w:ins w:id="186" w:author="Huawei,HiSilicon Post118-bis," w:date="2022-05-23T23:05:00Z">
        <w:r w:rsidR="00FD54D4" w:rsidRPr="00FD54D4">
          <w:rPr>
            <w:lang w:eastAsia="ja-JP"/>
          </w:rPr>
          <w:t xml:space="preserve"> </w:t>
        </w:r>
        <w:r w:rsidR="00FD54D4">
          <w:rPr>
            <w:lang w:eastAsia="ja-JP"/>
          </w:rPr>
          <w:t>or</w:t>
        </w:r>
        <w:r w:rsidR="00FD54D4" w:rsidRPr="00B3075D">
          <w:t xml:space="preserve"> </w:t>
        </w:r>
        <w:r w:rsidR="00FD54D4">
          <w:t>monitors PDCCH according to the search space sets applied in SSSG</w:t>
        </w:r>
      </w:ins>
      <w:r w:rsidRPr="005C624F">
        <w:t>. However, in the following cases, UE ignores PDCCH skipping:</w:t>
      </w:r>
    </w:p>
    <w:p w14:paraId="25DE71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all serving cells of the corresponding Cell Group </w:t>
      </w:r>
      <w:r w:rsidRPr="005C624F">
        <w:rPr>
          <w:rFonts w:eastAsia="Yu Mincho"/>
        </w:rPr>
        <w:t>when SR is sent and is pending;</w:t>
      </w:r>
    </w:p>
    <w:p w14:paraId="61C24E4C"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SpCell </w:t>
      </w:r>
      <w:r w:rsidRPr="005C624F">
        <w:rPr>
          <w:rFonts w:eastAsia="Yu Mincho"/>
        </w:rPr>
        <w:t>while contention resolution timer is running;</w:t>
      </w:r>
    </w:p>
    <w:p w14:paraId="7642A9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SpCell during monitoring of the </w:t>
      </w:r>
      <w:r w:rsidRPr="005C624F">
        <w:rPr>
          <w:lang w:eastAsia="zh-CN"/>
        </w:rPr>
        <w:t>RAR/MsgB window.</w:t>
      </w: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End of change</w:t>
      </w:r>
    </w:p>
    <w:p w14:paraId="11D48C6C" w14:textId="518F97B2" w:rsidR="00BB64A6" w:rsidRDefault="00BB64A6">
      <w:pPr>
        <w:spacing w:after="0"/>
        <w:rPr>
          <w:rFonts w:ascii="Arial" w:hAnsi="Arial"/>
          <w:sz w:val="36"/>
        </w:rPr>
      </w:pPr>
    </w:p>
    <w:sectPr w:rsidR="00BB64A6">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 w:author="Xiaomi(Yanhua)" w:date="2022-05-24T17:03:00Z" w:initials="m">
    <w:p w14:paraId="4AFF1AB2" w14:textId="77777777" w:rsidR="00E66801" w:rsidRDefault="00E66801">
      <w:pPr>
        <w:pStyle w:val="CommentText"/>
      </w:pPr>
      <w:r>
        <w:rPr>
          <w:rStyle w:val="CommentReference"/>
        </w:rPr>
        <w:annotationRef/>
      </w:r>
      <w:r>
        <w:t>Add: or not.</w:t>
      </w:r>
    </w:p>
    <w:p w14:paraId="72FD3421" w14:textId="77777777" w:rsidR="00E66801" w:rsidRDefault="00E66801">
      <w:pPr>
        <w:pStyle w:val="CommentText"/>
      </w:pPr>
    </w:p>
    <w:p w14:paraId="23DB0579" w14:textId="44C196F7" w:rsidR="00E66801" w:rsidRDefault="00E66801">
      <w:pPr>
        <w:pStyle w:val="CommentText"/>
      </w:pPr>
      <w:r>
        <w:t>Because UE is not only required to reporting when relaxation. When the status change, Ue still needs to report.</w:t>
      </w:r>
    </w:p>
  </w:comment>
  <w:comment w:id="39" w:author="Ericsson Martin" w:date="2022-05-26T06:38:00Z" w:initials="MVDZ">
    <w:p w14:paraId="28FD334F" w14:textId="33CED022" w:rsidR="00117316" w:rsidRDefault="00117316">
      <w:pPr>
        <w:pStyle w:val="CommentText"/>
      </w:pPr>
      <w:r>
        <w:rPr>
          <w:rStyle w:val="CommentReference"/>
        </w:rPr>
        <w:annotationRef/>
      </w:r>
      <w:r>
        <w:t>Is this not covered with "whether"?</w:t>
      </w:r>
    </w:p>
  </w:comment>
  <w:comment w:id="48" w:author="vivo-Chenli" w:date="2022-05-25T09:47:00Z" w:initials="v">
    <w:p w14:paraId="626835E2" w14:textId="2C2A0747" w:rsidR="0092662D" w:rsidRDefault="0092662D">
      <w:pPr>
        <w:pStyle w:val="CommentText"/>
      </w:pPr>
      <w:r>
        <w:rPr>
          <w:rStyle w:val="CommentReference"/>
        </w:rPr>
        <w:annotationRef/>
      </w:r>
      <w:r>
        <w:rPr>
          <w:lang w:eastAsia="zh-CN"/>
        </w:rPr>
        <w:t xml:space="preserve">Suggest to </w:t>
      </w:r>
      <w:r>
        <w:rPr>
          <w:rStyle w:val="CommentReference"/>
        </w:rPr>
        <w:annotationRef/>
      </w:r>
      <w:r>
        <w:rPr>
          <w:lang w:eastAsia="zh-CN"/>
        </w:rPr>
        <w:t>add “eDRX value”?</w:t>
      </w:r>
    </w:p>
  </w:comment>
  <w:comment w:id="52" w:author="Futurewei (Yunsong)" w:date="2022-05-26T08:49:00Z" w:initials="FW">
    <w:p w14:paraId="7985474A" w14:textId="04902569" w:rsidR="00BF08DD" w:rsidRDefault="00BF08DD">
      <w:pPr>
        <w:pStyle w:val="CommentText"/>
      </w:pPr>
      <w:r>
        <w:rPr>
          <w:rStyle w:val="CommentReference"/>
        </w:rPr>
        <w:annotationRef/>
      </w:r>
      <w:r>
        <w:t xml:space="preserve">The changes made in this bullet may be </w:t>
      </w:r>
      <w:r w:rsidR="00FB51A1">
        <w:t>un</w:t>
      </w:r>
      <w:r>
        <w:t>desirable</w:t>
      </w:r>
      <w:r w:rsidR="001D0B84">
        <w:t xml:space="preserve"> for the following reasons:</w:t>
      </w:r>
    </w:p>
    <w:p w14:paraId="063B4DCE" w14:textId="77777777" w:rsidR="001D0B84" w:rsidRDefault="001D0B84">
      <w:pPr>
        <w:pStyle w:val="CommentText"/>
      </w:pPr>
    </w:p>
    <w:p w14:paraId="4A3CCC9E" w14:textId="4597B903" w:rsidR="00BF08DD" w:rsidRDefault="00BF08DD">
      <w:pPr>
        <w:pStyle w:val="CommentText"/>
      </w:pPr>
      <w:r>
        <w:t xml:space="preserve">First, we lose the original meaning/intention for this bullet, which is to state that every subgroup is dedicated to one method or the other, but not </w:t>
      </w:r>
      <w:r w:rsidR="001D0B84">
        <w:t xml:space="preserve">to </w:t>
      </w:r>
      <w:r>
        <w:t xml:space="preserve">both </w:t>
      </w:r>
      <w:r w:rsidR="001D0B84">
        <w:t xml:space="preserve">methods </w:t>
      </w:r>
      <w:r>
        <w:t>at a same time</w:t>
      </w:r>
      <w:r w:rsidR="001D0B84">
        <w:t xml:space="preserve"> (i.e., no </w:t>
      </w:r>
      <w:r w:rsidR="00FB51A1">
        <w:t>subgroup-</w:t>
      </w:r>
      <w:r w:rsidR="001D0B84">
        <w:t>overlapping</w:t>
      </w:r>
      <w:r w:rsidR="00FB51A1">
        <w:t xml:space="preserve"> between the two methods</w:t>
      </w:r>
      <w:r w:rsidR="001D0B84">
        <w:t>)</w:t>
      </w:r>
      <w:r>
        <w:t>.</w:t>
      </w:r>
    </w:p>
    <w:p w14:paraId="12D8B887" w14:textId="77777777" w:rsidR="001D0B84" w:rsidRDefault="001D0B84">
      <w:pPr>
        <w:pStyle w:val="CommentText"/>
      </w:pPr>
    </w:p>
    <w:p w14:paraId="4FD2FAF1" w14:textId="04AE0A4C" w:rsidR="001D0B84" w:rsidRDefault="00BF08DD">
      <w:pPr>
        <w:pStyle w:val="CommentText"/>
      </w:pPr>
      <w:r>
        <w:t xml:space="preserve">Second, </w:t>
      </w:r>
      <w:r w:rsidR="001D0B84">
        <w:t xml:space="preserve">now </w:t>
      </w:r>
      <w:r>
        <w:t>the</w:t>
      </w:r>
      <w:r w:rsidR="001D0B84">
        <w:t>re are two ways to interpret the</w:t>
      </w:r>
      <w:r>
        <w:t xml:space="preserve"> </w:t>
      </w:r>
      <w:r w:rsidR="001D0B84">
        <w:t>revised</w:t>
      </w:r>
      <w:r>
        <w:t xml:space="preserve"> bullet</w:t>
      </w:r>
      <w:r w:rsidR="001D0B84">
        <w:t>:</w:t>
      </w:r>
    </w:p>
    <w:p w14:paraId="0B43A086" w14:textId="3F2A7A7C" w:rsidR="001D0B84" w:rsidRDefault="001D0B84">
      <w:pPr>
        <w:pStyle w:val="CommentText"/>
      </w:pPr>
      <w:r>
        <w:t>1. Subgrouping method used in a cell can be either CN controlled or UE ID based, but not both, which is against previous RAN2 agreement</w:t>
      </w:r>
      <w:r w:rsidR="00FB51A1">
        <w:t xml:space="preserve"> on allowing co-existence of the two methods in a cell</w:t>
      </w:r>
      <w:r w:rsidR="00311A14">
        <w:t xml:space="preserve"> (and the fourth bullet).</w:t>
      </w:r>
    </w:p>
    <w:p w14:paraId="49F52631" w14:textId="68B438B8" w:rsidR="00BF08DD" w:rsidRDefault="001D0B84">
      <w:pPr>
        <w:pStyle w:val="CommentText"/>
      </w:pPr>
      <w:r>
        <w:t xml:space="preserve">2. (determination of) subgrouping for a UE </w:t>
      </w:r>
      <w:r w:rsidR="00311A14">
        <w:t>is</w:t>
      </w:r>
      <w:r>
        <w:t xml:space="preserve"> either CN controlled or UE ID based. This is technicallt correct. But is</w:t>
      </w:r>
      <w:r w:rsidR="00FB51A1">
        <w:t>n’t</w:t>
      </w:r>
      <w:r>
        <w:t xml:space="preserve"> this obvious from the last bullet?</w:t>
      </w:r>
      <w:r w:rsidR="00FB51A1">
        <w:t xml:space="preserve"> Why do we repeat it here?</w:t>
      </w:r>
      <w:r>
        <w:t xml:space="preserve">  </w:t>
      </w:r>
    </w:p>
  </w:comment>
  <w:comment w:id="57" w:author="Futurewei (Yunsong)" w:date="2022-05-26T09:03:00Z" w:initials="FW">
    <w:p w14:paraId="71E26C6D" w14:textId="03AF0925" w:rsidR="00FB51A1" w:rsidRDefault="00FB51A1">
      <w:pPr>
        <w:pStyle w:val="CommentText"/>
      </w:pPr>
      <w:r>
        <w:rPr>
          <w:rStyle w:val="CommentReference"/>
        </w:rPr>
        <w:annotationRef/>
      </w:r>
      <w:r w:rsidR="002F17C4">
        <w:t>T</w:t>
      </w:r>
      <w:r>
        <w:t xml:space="preserve">he second bullet </w:t>
      </w:r>
      <w:r w:rsidR="002F17C4">
        <w:t>is one of the two scenaios for the “otherwise” in the second half</w:t>
      </w:r>
      <w:r>
        <w:t xml:space="preserve"> of the last bullet.</w:t>
      </w:r>
      <w:r w:rsidR="002F17C4">
        <w:t xml:space="preserve"> </w:t>
      </w:r>
      <w:r w:rsidR="00110959">
        <w:t>So, we have some repetition here. S</w:t>
      </w:r>
      <w:r w:rsidR="002F17C4">
        <w:t>uggest that we merge the second bullet and the last bullet</w:t>
      </w:r>
      <w:r w:rsidR="00BA4B1F">
        <w:t xml:space="preserve"> into a new second bullet as follows:</w:t>
      </w:r>
    </w:p>
    <w:p w14:paraId="7553957B" w14:textId="77777777" w:rsidR="00BA4B1F" w:rsidRDefault="00BA4B1F">
      <w:pPr>
        <w:pStyle w:val="CommentText"/>
      </w:pPr>
    </w:p>
    <w:p w14:paraId="0FFD2CDB" w14:textId="633B82C6" w:rsidR="00BA4B1F" w:rsidRDefault="00BA4B1F" w:rsidP="00AB58FA">
      <w:pPr>
        <w:pStyle w:val="B10"/>
        <w:numPr>
          <w:ilvl w:val="0"/>
          <w:numId w:val="14"/>
        </w:numPr>
        <w:rPr>
          <w:lang w:eastAsia="zh-CN"/>
        </w:rPr>
      </w:pPr>
      <w:r w:rsidRPr="005C624F">
        <w:t xml:space="preserve">A UE with </w:t>
      </w:r>
      <w:r>
        <w:rPr>
          <w:rStyle w:val="CommentReference"/>
        </w:rPr>
        <w:annotationRef/>
      </w:r>
      <w:r w:rsidRPr="005C624F">
        <w:t>CN</w:t>
      </w:r>
      <w:r w:rsidRPr="00C366A1">
        <w:rPr>
          <w:rFonts w:eastAsia="Yu Mincho"/>
        </w:rPr>
        <w:t xml:space="preserve"> </w:t>
      </w:r>
      <w:r w:rsidRPr="005C624F">
        <w:rPr>
          <w:rFonts w:eastAsia="Yu Mincho"/>
        </w:rPr>
        <w:t>controlled</w:t>
      </w:r>
      <w:r w:rsidRPr="005C624F">
        <w:t xml:space="preserve"> subgroup ID </w:t>
      </w:r>
      <w:r w:rsidR="00C8170C">
        <w:t>uses</w:t>
      </w:r>
      <w:r>
        <w:rPr>
          <w:lang w:eastAsia="ja-JP"/>
        </w:rPr>
        <w:t xml:space="preserve"> its CN </w:t>
      </w:r>
      <w:r w:rsidRPr="005C624F">
        <w:rPr>
          <w:rFonts w:eastAsia="Yu Mincho"/>
        </w:rPr>
        <w:t>controlled</w:t>
      </w:r>
      <w:r>
        <w:rPr>
          <w:lang w:eastAsia="ja-JP"/>
        </w:rPr>
        <w:t xml:space="preserve"> subgroup ID if </w:t>
      </w:r>
      <w:r>
        <w:rPr>
          <w:lang w:eastAsia="zh-CN"/>
        </w:rPr>
        <w:t>the cell supports CN controlled subgrouping</w:t>
      </w:r>
      <w:r>
        <w:rPr>
          <w:lang w:eastAsia="ja-JP"/>
        </w:rPr>
        <w:t>; otherwise, if the cell doesn’t support CN controlled subgrouping or if CN controlled subgroup ID is not provided from AMF, the UE</w:t>
      </w:r>
      <w:r w:rsidR="00C8170C">
        <w:rPr>
          <w:lang w:eastAsia="ja-JP"/>
        </w:rPr>
        <w:t xml:space="preserve"> </w:t>
      </w:r>
      <w:r w:rsidRPr="005C624F">
        <w:t>derive</w:t>
      </w:r>
      <w:r w:rsidR="00C8170C">
        <w:t>s and uses</w:t>
      </w:r>
      <w:r w:rsidRPr="005C624F">
        <w:t xml:space="preserve"> UE</w:t>
      </w:r>
      <w:r>
        <w:t xml:space="preserve"> </w:t>
      </w:r>
      <w:r w:rsidRPr="005C624F">
        <w:t>ID</w:t>
      </w:r>
      <w:r>
        <w:t xml:space="preserve"> </w:t>
      </w:r>
      <w:r w:rsidRPr="005C624F">
        <w:t>based subgroup ID</w:t>
      </w:r>
      <w:r>
        <w:t xml:space="preserve"> if the </w:t>
      </w:r>
      <w:r w:rsidRPr="005C624F">
        <w:t>cell support</w:t>
      </w:r>
      <w:r>
        <w:t>s</w:t>
      </w:r>
      <w:r w:rsidRPr="005C624F">
        <w:t xml:space="preserve"> </w:t>
      </w:r>
      <w:r>
        <w:rPr>
          <w:rStyle w:val="CommentReference"/>
        </w:rPr>
        <w:annotationRef/>
      </w:r>
      <w:r w:rsidRPr="005C624F">
        <w:t>UE</w:t>
      </w:r>
      <w:r>
        <w:t xml:space="preserve"> </w:t>
      </w:r>
      <w:r w:rsidRPr="005C624F">
        <w:t>ID</w:t>
      </w:r>
      <w:r>
        <w:t xml:space="preserve"> </w:t>
      </w:r>
      <w:r w:rsidRPr="005C624F">
        <w:t>based subgrouping.</w:t>
      </w:r>
    </w:p>
  </w:comment>
  <w:comment w:id="70" w:author="vivo-Chenli" w:date="2022-05-25T09:57:00Z" w:initials="v">
    <w:p w14:paraId="61DF25A3" w14:textId="45E5F938" w:rsidR="00F71FA6" w:rsidRDefault="00F71FA6">
      <w:pPr>
        <w:pStyle w:val="CommentText"/>
      </w:pPr>
      <w:r>
        <w:rPr>
          <w:rStyle w:val="CommentReference"/>
        </w:rPr>
        <w:annotationRef/>
      </w:r>
      <w:r>
        <w:rPr>
          <w:rFonts w:hint="eastAsia"/>
          <w:lang w:eastAsia="zh-CN"/>
        </w:rPr>
        <w:t>Do</w:t>
      </w:r>
      <w:r>
        <w:rPr>
          <w:lang w:eastAsia="zh-CN"/>
        </w:rPr>
        <w:t xml:space="preserve"> we need to be more specific, e.g. change it to “gNB” or “a cell”?</w:t>
      </w:r>
    </w:p>
  </w:comment>
  <w:comment w:id="71" w:author="vivo-Chenli" w:date="2022-05-25T09:57:00Z" w:initials="v">
    <w:p w14:paraId="2296A64C" w14:textId="0671586C" w:rsidR="00F71FA6" w:rsidRDefault="00F71FA6">
      <w:pPr>
        <w:pStyle w:val="CommentText"/>
        <w:rPr>
          <w:lang w:eastAsia="zh-CN"/>
        </w:rPr>
      </w:pPr>
      <w:r>
        <w:rPr>
          <w:rStyle w:val="CommentReference"/>
        </w:rPr>
        <w:annotationRef/>
      </w:r>
      <w:r>
        <w:rPr>
          <w:lang w:eastAsia="zh-CN"/>
        </w:rPr>
        <w:t>Better to change it to “is derived from system information”</w:t>
      </w:r>
    </w:p>
  </w:comment>
  <w:comment w:id="76" w:author="vivo-Chenli" w:date="2022-05-25T09:58:00Z" w:initials="v">
    <w:p w14:paraId="4559C9B4" w14:textId="78C6FFC4" w:rsidR="00F71FA6" w:rsidRDefault="00F71FA6">
      <w:pPr>
        <w:pStyle w:val="CommentText"/>
      </w:pPr>
      <w:r>
        <w:rPr>
          <w:rStyle w:val="CommentReference"/>
        </w:rPr>
        <w:annotationRef/>
      </w:r>
      <w:r>
        <w:rPr>
          <w:rFonts w:hint="eastAsia"/>
          <w:lang w:eastAsia="zh-CN"/>
        </w:rPr>
        <w:t>“</w:t>
      </w:r>
      <w:r>
        <w:rPr>
          <w:rFonts w:hint="eastAsia"/>
          <w:lang w:eastAsia="zh-CN"/>
        </w:rPr>
        <w:t>up</w:t>
      </w:r>
      <w:r>
        <w:rPr>
          <w:lang w:eastAsia="zh-CN"/>
        </w:rPr>
        <w:t xml:space="preserve"> to</w:t>
      </w:r>
      <w:r>
        <w:rPr>
          <w:rFonts w:hint="eastAsia"/>
          <w:lang w:eastAsia="zh-CN"/>
        </w:rPr>
        <w:t>”</w:t>
      </w:r>
      <w:r>
        <w:rPr>
          <w:lang w:eastAsia="zh-CN"/>
        </w:rPr>
        <w:t>, the space is missing.</w:t>
      </w:r>
    </w:p>
  </w:comment>
  <w:comment w:id="83" w:author="vivo-Chenli" w:date="2022-05-25T10:04:00Z" w:initials="v">
    <w:p w14:paraId="2B3F7CC9" w14:textId="27F3D6A4" w:rsidR="00350C97" w:rsidRDefault="00350C97">
      <w:pPr>
        <w:pStyle w:val="CommentText"/>
      </w:pPr>
      <w:r>
        <w:rPr>
          <w:rStyle w:val="CommentReference"/>
        </w:rPr>
        <w:annotationRef/>
      </w:r>
      <w:r>
        <w:rPr>
          <w:lang w:eastAsia="zh-CN"/>
        </w:rPr>
        <w:t>Suggest to change it to “configured with”</w:t>
      </w:r>
    </w:p>
  </w:comment>
  <w:comment w:id="89" w:author="vivo-Chenli" w:date="2022-05-25T10:06:00Z" w:initials="v">
    <w:p w14:paraId="1EB974E2" w14:textId="2A32DDBF" w:rsidR="00D56B6E" w:rsidRDefault="00D56B6E">
      <w:pPr>
        <w:pStyle w:val="CommentText"/>
        <w:rPr>
          <w:lang w:eastAsia="zh-CN"/>
        </w:rPr>
      </w:pPr>
      <w:r>
        <w:rPr>
          <w:rStyle w:val="CommentReference"/>
        </w:rPr>
        <w:annotationRef/>
      </w:r>
      <w:r>
        <w:rPr>
          <w:lang w:eastAsia="zh-CN"/>
        </w:rPr>
        <w:t>Our understanding is that UE applies CN controlled subgroup ID only if the cell supports CN controlled subgrouping. The field in PEI for CN controlled subgrouping and UE_ID based subgrouping should be common. Thus, suggest to change it to “if the cell supports CN controlled subgrouping”.</w:t>
      </w:r>
    </w:p>
  </w:comment>
  <w:comment w:id="90" w:author="Futurewei (Yunsong)" w:date="2022-05-26T09:08:00Z" w:initials="FW">
    <w:p w14:paraId="56241A2A" w14:textId="77777777" w:rsidR="00110959" w:rsidRDefault="002F17C4">
      <w:pPr>
        <w:pStyle w:val="CommentText"/>
      </w:pPr>
      <w:r>
        <w:rPr>
          <w:rStyle w:val="CommentReference"/>
        </w:rPr>
        <w:annotationRef/>
      </w:r>
      <w:r>
        <w:t>Agree with Vivo.</w:t>
      </w:r>
      <w:r w:rsidR="00C8170C">
        <w:t xml:space="preserve"> </w:t>
      </w:r>
    </w:p>
    <w:p w14:paraId="372C1991" w14:textId="43784D2D" w:rsidR="002F17C4" w:rsidRDefault="00C8170C">
      <w:pPr>
        <w:pStyle w:val="CommentText"/>
      </w:pPr>
      <w:r>
        <w:t xml:space="preserve">In addition, we </w:t>
      </w:r>
      <w:r w:rsidR="00AB58FA">
        <w:t>should</w:t>
      </w:r>
      <w:r>
        <w:t xml:space="preserve"> not use “shall” statement here any more </w:t>
      </w:r>
      <w:r w:rsidR="00110959">
        <w:t xml:space="preserve">because the UE may not need to monitor PEI at all </w:t>
      </w:r>
      <w:r>
        <w:t>after we introduced “lastUsedCellOnly”</w:t>
      </w:r>
      <w:r w:rsidR="00110959">
        <w:t>.</w:t>
      </w:r>
    </w:p>
  </w:comment>
  <w:comment w:id="91" w:author="OPPO" w:date="2022-05-25T11:46:00Z" w:initials="HL">
    <w:p w14:paraId="31F51682" w14:textId="07837D7B" w:rsidR="00C70FFD" w:rsidRPr="00C70FFD" w:rsidRDefault="00C70FFD">
      <w:pPr>
        <w:pStyle w:val="CommentText"/>
        <w:rPr>
          <w:rFonts w:eastAsiaTheme="minorEastAsia"/>
          <w:lang w:eastAsia="zh-CN"/>
        </w:rPr>
      </w:pPr>
      <w:r>
        <w:rPr>
          <w:rStyle w:val="CommentReference"/>
        </w:rPr>
        <w:annotationRef/>
      </w:r>
      <w:r>
        <w:rPr>
          <w:rFonts w:eastAsiaTheme="minorEastAsia"/>
          <w:lang w:eastAsia="zh-CN"/>
        </w:rPr>
        <w:t>S</w:t>
      </w:r>
      <w:r>
        <w:rPr>
          <w:rFonts w:eastAsiaTheme="minorEastAsia" w:hint="eastAsia"/>
          <w:lang w:eastAsia="zh-CN"/>
        </w:rPr>
        <w:t>u</w:t>
      </w:r>
      <w:r>
        <w:rPr>
          <w:rFonts w:eastAsiaTheme="minorEastAsia"/>
          <w:lang w:eastAsia="zh-CN"/>
        </w:rPr>
        <w:t>ggest to revise the wording as “if the cell supports</w:t>
      </w:r>
      <w:r w:rsidRPr="00C70FFD">
        <w:rPr>
          <w:rFonts w:eastAsia="Yu Mincho"/>
        </w:rPr>
        <w:t xml:space="preserve"> </w:t>
      </w:r>
      <w:r w:rsidRPr="005C624F">
        <w:rPr>
          <w:rFonts w:eastAsia="Yu Mincho"/>
        </w:rPr>
        <w:t>CN controlled subgrouping</w:t>
      </w:r>
      <w:r>
        <w:rPr>
          <w:rFonts w:eastAsiaTheme="minorEastAsia"/>
          <w:lang w:eastAsia="zh-CN"/>
        </w:rPr>
        <w:t>”</w:t>
      </w:r>
    </w:p>
  </w:comment>
  <w:comment w:id="103" w:author="vivo-Chenli" w:date="2022-05-25T10:09:00Z" w:initials="v">
    <w:p w14:paraId="7C71C06D" w14:textId="53A882CC" w:rsidR="00D56B6E" w:rsidRDefault="00D56B6E">
      <w:pPr>
        <w:pStyle w:val="CommentText"/>
        <w:rPr>
          <w:lang w:eastAsia="zh-CN"/>
        </w:rPr>
      </w:pPr>
      <w:r>
        <w:rPr>
          <w:rStyle w:val="CommentReference"/>
        </w:rPr>
        <w:annotationRef/>
      </w:r>
      <w:r>
        <w:rPr>
          <w:lang w:eastAsia="zh-CN"/>
        </w:rPr>
        <w:t xml:space="preserve">“only” should be remove, as UE_ID based subgroup ID should be derived also for the case that cell supporting both CN controlled and UE_ID based subgrouping, while there is no </w:t>
      </w:r>
      <w:r w:rsidR="00514380">
        <w:rPr>
          <w:lang w:eastAsia="zh-CN"/>
        </w:rPr>
        <w:t xml:space="preserve">CN controlled subgroup ID is assigned. </w:t>
      </w:r>
    </w:p>
  </w:comment>
  <w:comment w:id="104" w:author="Futurewei (Yunsong)" w:date="2022-05-26T09:22:00Z" w:initials="FW">
    <w:p w14:paraId="4F81F464" w14:textId="793599F3" w:rsidR="00110959" w:rsidRDefault="00110959">
      <w:pPr>
        <w:pStyle w:val="CommentText"/>
      </w:pPr>
      <w:r>
        <w:rPr>
          <w:rStyle w:val="CommentReference"/>
        </w:rPr>
        <w:annotationRef/>
      </w:r>
      <w:r>
        <w:t>Agree with Vivo. Please how we have suggested merging this bullet into the second bullet, as commented above.</w:t>
      </w:r>
    </w:p>
  </w:comment>
  <w:comment w:id="113" w:author="vivo-Chenli" w:date="2022-05-26T10:55:00Z" w:initials="v">
    <w:p w14:paraId="16459551" w14:textId="128E0E3B" w:rsidR="004633D2" w:rsidRDefault="004633D2">
      <w:pPr>
        <w:pStyle w:val="CommentText"/>
      </w:pPr>
      <w:r>
        <w:rPr>
          <w:rStyle w:val="CommentReference"/>
        </w:rPr>
        <w:annotationRef/>
      </w:r>
      <w:r>
        <w:rPr>
          <w:rFonts w:eastAsiaTheme="minorEastAsia" w:hint="eastAsia"/>
          <w:lang w:eastAsia="zh-CN"/>
        </w:rPr>
        <w:t>S</w:t>
      </w:r>
      <w:r>
        <w:rPr>
          <w:rFonts w:eastAsiaTheme="minorEastAsia"/>
          <w:lang w:eastAsia="zh-CN"/>
        </w:rPr>
        <w:t>uggest to change it to “</w:t>
      </w:r>
      <w:r w:rsidRPr="00740BCD">
        <w:rPr>
          <w:bCs/>
          <w:lang w:eastAsia="sv-SE"/>
        </w:rPr>
        <w:t xml:space="preserve">only if </w:t>
      </w:r>
      <w:r w:rsidRPr="00DE5F98">
        <w:rPr>
          <w:rFonts w:eastAsia="MS Mincho"/>
          <w:lang w:eastAsia="ko-KR"/>
        </w:rPr>
        <w:t xml:space="preserve">the latest received </w:t>
      </w:r>
      <w:r w:rsidRPr="00DE5F98">
        <w:rPr>
          <w:rFonts w:eastAsia="MS Mincho"/>
          <w:i/>
          <w:lang w:eastAsia="ko-KR"/>
        </w:rPr>
        <w:t>RRCRelease</w:t>
      </w:r>
      <w:r w:rsidRPr="00DE5F98">
        <w:rPr>
          <w:rFonts w:eastAsia="MS Mincho"/>
          <w:lang w:eastAsia="ko-KR"/>
        </w:rPr>
        <w:t xml:space="preserve"> without </w:t>
      </w:r>
      <w:r w:rsidRPr="00DE5F98">
        <w:rPr>
          <w:rFonts w:eastAsia="MS Mincho"/>
          <w:i/>
          <w:lang w:eastAsia="ko-KR"/>
        </w:rPr>
        <w:t>noLastCellUpdate</w:t>
      </w:r>
      <w:r w:rsidRPr="00DE5F98">
        <w:rPr>
          <w:rFonts w:eastAsia="MS Mincho"/>
          <w:lang w:eastAsia="ko-KR"/>
        </w:rPr>
        <w:t xml:space="preserve"> is from that cell</w:t>
      </w:r>
      <w:r w:rsidRPr="00740BCD">
        <w:rPr>
          <w:bCs/>
          <w:lang w:eastAsia="sv-SE"/>
        </w:rPr>
        <w:t>.</w:t>
      </w:r>
      <w:r>
        <w:rPr>
          <w:rFonts w:eastAsiaTheme="minorEastAsia"/>
          <w:lang w:eastAsia="zh-CN"/>
        </w:rPr>
        <w:t>”, according to the latest agreements made in this meeting.</w:t>
      </w:r>
    </w:p>
  </w:comment>
  <w:comment w:id="112" w:author="Ericsson Martin" w:date="2022-05-26T06:44:00Z" w:initials="MVDZ">
    <w:p w14:paraId="395F68AC" w14:textId="2C2F7CB4" w:rsidR="001563C8" w:rsidRDefault="001563C8">
      <w:pPr>
        <w:pStyle w:val="CommentText"/>
      </w:pPr>
      <w:r>
        <w:rPr>
          <w:rStyle w:val="CommentReference"/>
        </w:rPr>
        <w:annotationRef/>
      </w:r>
      <w:r>
        <w:t>Add?: "</w:t>
      </w:r>
      <w:r w:rsidRPr="008B42F9">
        <w:rPr>
          <w:i/>
          <w:iCs/>
        </w:rPr>
        <w:t>unless the network indicates</w:t>
      </w:r>
      <w:r w:rsidR="008B42F9" w:rsidRPr="008B42F9">
        <w:rPr>
          <w:i/>
          <w:iCs/>
        </w:rPr>
        <w:t xml:space="preserve"> that the UE shall not update its last used cell information</w:t>
      </w:r>
      <w:r w:rsidR="008B42F9">
        <w:t>"</w:t>
      </w:r>
    </w:p>
  </w:comment>
  <w:comment w:id="111" w:author="Ericsson Martin" w:date="2022-05-26T07:39:00Z" w:initials="MVDZ">
    <w:p w14:paraId="3A63E4D5" w14:textId="47A30A7C" w:rsidR="00887A66" w:rsidRDefault="00887A66">
      <w:pPr>
        <w:pStyle w:val="CommentText"/>
      </w:pPr>
      <w:r>
        <w:rPr>
          <w:rStyle w:val="CommentReference"/>
        </w:rPr>
        <w:annotationRef/>
      </w:r>
      <w:r w:rsidR="00A341B1">
        <w:t>We think the wording in the RAN3 CR is aligned with the RAN2 wording (</w:t>
      </w:r>
      <w:hyperlink r:id="rId1" w:history="1">
        <w:r w:rsidR="00633ECC">
          <w:rPr>
            <w:rStyle w:val="Hyperlink"/>
          </w:rPr>
          <w:t>R2-2206736</w:t>
        </w:r>
      </w:hyperlink>
      <w:r w:rsidR="00A341B1">
        <w:t xml:space="preserve">): </w:t>
      </w:r>
    </w:p>
    <w:p w14:paraId="254E9147" w14:textId="77777777" w:rsidR="00887A66" w:rsidRPr="00887A66" w:rsidRDefault="00887A66" w:rsidP="00887A66">
      <w:pPr>
        <w:pStyle w:val="B2"/>
        <w:rPr>
          <w:sz w:val="18"/>
          <w:szCs w:val="18"/>
          <w:u w:val="single"/>
        </w:rPr>
      </w:pPr>
      <w:r w:rsidRPr="00887A66">
        <w:rPr>
          <w:rFonts w:hint="eastAsia"/>
          <w:color w:val="FF0000"/>
          <w:sz w:val="18"/>
          <w:szCs w:val="18"/>
          <w:u w:val="single"/>
          <w:lang w:eastAsia="zh-CN"/>
        </w:rPr>
        <w:t>-</w:t>
      </w:r>
      <w:r w:rsidRPr="00887A66">
        <w:rPr>
          <w:color w:val="FF0000"/>
          <w:sz w:val="18"/>
          <w:szCs w:val="18"/>
          <w:u w:val="single"/>
          <w:lang w:eastAsia="zh-CN"/>
        </w:rPr>
        <w:tab/>
      </w:r>
      <w:r w:rsidRPr="00A341B1">
        <w:rPr>
          <w:color w:val="FF0000"/>
          <w:sz w:val="18"/>
          <w:szCs w:val="18"/>
          <w:u w:val="single"/>
        </w:rPr>
        <w:t>gNBs supporting the PEI monitoring to the last used cell function provide the UE's last used cell information to the AMF in the NG</w:t>
      </w:r>
      <w:r w:rsidRPr="00887A66">
        <w:rPr>
          <w:color w:val="FF0000"/>
          <w:sz w:val="18"/>
          <w:szCs w:val="18"/>
          <w:u w:val="single"/>
        </w:rPr>
        <w:t xml:space="preserve">-AP UE Context Release Complete message for PEI capable UEs, as described in </w:t>
      </w:r>
      <w:r w:rsidRPr="00887A66">
        <w:rPr>
          <w:noProof/>
          <w:color w:val="FF0000"/>
          <w:sz w:val="18"/>
          <w:szCs w:val="18"/>
          <w:u w:val="single"/>
        </w:rPr>
        <w:t>TS 38.413 [26</w:t>
      </w:r>
      <w:proofErr w:type="gramStart"/>
      <w:r w:rsidRPr="00887A66">
        <w:rPr>
          <w:noProof/>
          <w:color w:val="FF0000"/>
          <w:sz w:val="18"/>
          <w:szCs w:val="18"/>
          <w:u w:val="single"/>
        </w:rPr>
        <w:t>]</w:t>
      </w:r>
      <w:r w:rsidRPr="00887A66">
        <w:rPr>
          <w:color w:val="FF0000"/>
          <w:sz w:val="18"/>
          <w:szCs w:val="18"/>
          <w:u w:val="single"/>
        </w:rPr>
        <w:t>;</w:t>
      </w:r>
      <w:proofErr w:type="gramEnd"/>
    </w:p>
    <w:p w14:paraId="349BB00D" w14:textId="6C5CACF3" w:rsidR="00887A66" w:rsidRDefault="00887A66">
      <w:pPr>
        <w:pStyle w:val="CommentText"/>
      </w:pPr>
    </w:p>
  </w:comment>
  <w:comment w:id="114" w:author="MediaTek (Li-Chuan)" w:date="2022-05-25T20:21:00Z" w:initials="LT">
    <w:p w14:paraId="7F2D1EAA" w14:textId="77777777" w:rsidR="004540CD" w:rsidRDefault="004540CD" w:rsidP="00AE7C71">
      <w:pPr>
        <w:pStyle w:val="CommentText"/>
      </w:pPr>
      <w:r>
        <w:rPr>
          <w:rStyle w:val="CommentReference"/>
        </w:rPr>
        <w:annotationRef/>
      </w:r>
      <w:r>
        <w:rPr>
          <w:lang w:val="en-US"/>
        </w:rPr>
        <w:t>In [Post118-e][072], we are about to agree that UE assumes that CN-based paging subgrouping support in an RNA is homogeneous. We may have some stage-2 text here?</w:t>
      </w:r>
    </w:p>
  </w:comment>
  <w:comment w:id="119" w:author="Ericsson Martin" w:date="2022-05-26T06:46:00Z" w:initials="MVDZ">
    <w:p w14:paraId="34CFC9F3" w14:textId="00BA6B74" w:rsidR="008B42F9" w:rsidRDefault="008B42F9">
      <w:pPr>
        <w:pStyle w:val="CommentText"/>
      </w:pPr>
      <w:r>
        <w:rPr>
          <w:rStyle w:val="CommentReference"/>
        </w:rPr>
        <w:annotationRef/>
      </w:r>
      <w:r>
        <w:t>Put comma's: ", e.g. by OAM,"?</w:t>
      </w:r>
    </w:p>
  </w:comment>
  <w:comment w:id="122" w:author="OPPO" w:date="2022-05-25T11:49:00Z" w:initials="HL">
    <w:p w14:paraId="34EE4795" w14:textId="00FE6176" w:rsidR="00C70FFD" w:rsidRPr="00C70FFD" w:rsidRDefault="00C70FFD">
      <w:pPr>
        <w:pStyle w:val="CommentText"/>
        <w:rPr>
          <w:rFonts w:eastAsiaTheme="minorEastAsia"/>
          <w:lang w:eastAsia="zh-CN"/>
        </w:rPr>
      </w:pPr>
      <w:r>
        <w:rPr>
          <w:rStyle w:val="CommentReference"/>
        </w:rPr>
        <w:annotationRef/>
      </w:r>
      <w:r>
        <w:rPr>
          <w:rFonts w:eastAsiaTheme="minorEastAsia"/>
          <w:lang w:eastAsia="zh-CN"/>
        </w:rPr>
        <w:t>Revise to “up to”</w:t>
      </w:r>
    </w:p>
  </w:comment>
  <w:comment w:id="125" w:author="Ericsson Martin" w:date="2022-05-26T06:52:00Z" w:initials="MVDZ">
    <w:p w14:paraId="7D5019EE" w14:textId="69CB8692" w:rsidR="00830D1B" w:rsidRDefault="00830D1B">
      <w:pPr>
        <w:pStyle w:val="CommentText"/>
      </w:pPr>
      <w:r>
        <w:rPr>
          <w:rStyle w:val="CommentReference"/>
        </w:rPr>
        <w:annotationRef/>
      </w:r>
      <w:r>
        <w:t xml:space="preserve">Perhaps good to clarify further that in case the NW has to perform Paging PDCCH only (e.g. SI-change or ETWS/CMAS), then the NW also uses PEI for every PO where Paging PDCCH is sent? I think this case is also not explicitly covered in 38.304 in my understanding. </w:t>
      </w:r>
    </w:p>
  </w:comment>
  <w:comment w:id="134" w:author="Ericsson Martin" w:date="2022-05-26T06:54:00Z" w:initials="MVDZ">
    <w:p w14:paraId="54929AF4" w14:textId="1E21B076" w:rsidR="00C752DB" w:rsidRDefault="00C752DB">
      <w:pPr>
        <w:pStyle w:val="CommentText"/>
      </w:pPr>
      <w:r>
        <w:rPr>
          <w:rStyle w:val="CommentReference"/>
        </w:rPr>
        <w:annotationRef/>
      </w:r>
      <w:r>
        <w:t xml:space="preserve">The wording in box 1 is a bit misleading, i.e. this is done at the UE side, i.e. this box should move to the UE side, and for the NW box it should be clarified that the NW determines the </w:t>
      </w:r>
      <w:r w:rsidR="002F4D74">
        <w:t xml:space="preserve">total number of subgroups, explained in the text. </w:t>
      </w:r>
    </w:p>
  </w:comment>
  <w:comment w:id="141" w:author="Futurewei (Yunsong)" w:date="2022-05-26T09:31:00Z" w:initials="FW">
    <w:p w14:paraId="3507539F" w14:textId="74ACCB07" w:rsidR="000F52D6" w:rsidRDefault="000F52D6">
      <w:pPr>
        <w:pStyle w:val="CommentText"/>
      </w:pPr>
      <w:r>
        <w:rPr>
          <w:rStyle w:val="CommentReference"/>
        </w:rPr>
        <w:annotationRef/>
      </w:r>
      <w:r>
        <w:t>Can keep “of the UE” (singular UE) here</w:t>
      </w:r>
    </w:p>
  </w:comment>
  <w:comment w:id="145" w:author="Futurewei (Yunsong)" w:date="2022-05-26T09:32:00Z" w:initials="FW">
    <w:p w14:paraId="23F5CE98" w14:textId="0D3B701D" w:rsidR="000F52D6" w:rsidRDefault="000F52D6">
      <w:pPr>
        <w:pStyle w:val="CommentText"/>
      </w:pPr>
      <w:r>
        <w:rPr>
          <w:rStyle w:val="CommentReference"/>
        </w:rPr>
        <w:annotationRef/>
      </w:r>
      <w:r w:rsidR="00FC2EF1">
        <w:t>Can delete</w:t>
      </w:r>
      <w:r>
        <w:t xml:space="preserve"> “if supported by the UE”</w:t>
      </w:r>
      <w:r w:rsidR="00FC2EF1">
        <w:t xml:space="preserve"> from here as well, because</w:t>
      </w:r>
      <w:r>
        <w:t xml:space="preserve"> </w:t>
      </w:r>
      <w:r w:rsidR="00FC2EF1">
        <w:t>k</w:t>
      </w:r>
      <w:r>
        <w:t xml:space="preserve">nowing the UE is PEI capable </w:t>
      </w:r>
      <w:r w:rsidR="00FC2EF1">
        <w:t>(from AMF or anchor gNB, or being anchor gNB itself) in step 3</w:t>
      </w:r>
      <w:r>
        <w:t xml:space="preserve">, the gNB </w:t>
      </w:r>
      <w:r w:rsidR="00FC2EF1">
        <w:t xml:space="preserve">already </w:t>
      </w:r>
      <w:r>
        <w:t xml:space="preserve">knows that the UE </w:t>
      </w:r>
      <w:r w:rsidR="00FC2EF1">
        <w:t xml:space="preserve">must </w:t>
      </w:r>
      <w:r>
        <w:t>support UE ID based subgrouping.</w:t>
      </w:r>
    </w:p>
  </w:comment>
  <w:comment w:id="146" w:author="Ericsson Martin" w:date="2022-05-26T06:57:00Z" w:initials="MVDZ">
    <w:p w14:paraId="1F5217E2" w14:textId="0C53AE51" w:rsidR="00144D17" w:rsidRDefault="00144D17">
      <w:pPr>
        <w:pStyle w:val="CommentText"/>
      </w:pPr>
      <w:r>
        <w:rPr>
          <w:rStyle w:val="CommentReference"/>
        </w:rPr>
        <w:annotationRef/>
      </w:r>
      <w:r>
        <w:t>Agree with the comment from Futurewei</w:t>
      </w:r>
    </w:p>
  </w:comment>
  <w:comment w:id="155" w:author="Xiaomi(Yanhua)" w:date="2022-05-24T17:06:00Z" w:initials="m">
    <w:p w14:paraId="51C9604A" w14:textId="2A6DF468" w:rsidR="00E66801" w:rsidRPr="0063146B" w:rsidRDefault="00E66801">
      <w:pPr>
        <w:pStyle w:val="CommentText"/>
        <w:rPr>
          <w:rFonts w:eastAsiaTheme="minorEastAsia"/>
          <w:lang w:eastAsia="zh-CN"/>
        </w:rPr>
      </w:pPr>
      <w:r>
        <w:rPr>
          <w:rStyle w:val="CommentReference"/>
        </w:rPr>
        <w:annotationRef/>
      </w:r>
      <w:r w:rsidR="00234DCA">
        <w:rPr>
          <w:rFonts w:eastAsiaTheme="minorEastAsia" w:hint="eastAsia"/>
          <w:noProof/>
          <w:lang w:eastAsia="zh-CN"/>
        </w:rPr>
        <w:t xml:space="preserve">We can keep the </w:t>
      </w:r>
      <w:r w:rsidRPr="00E66801">
        <w:rPr>
          <w:rFonts w:eastAsiaTheme="minorEastAsia"/>
          <w:noProof/>
          <w:lang w:eastAsia="zh-CN"/>
        </w:rPr>
        <w:t>numerology</w:t>
      </w:r>
      <w:r w:rsidR="00234DCA">
        <w:rPr>
          <w:rFonts w:eastAsiaTheme="minorEastAsia"/>
          <w:noProof/>
          <w:lang w:eastAsia="zh-CN"/>
        </w:rPr>
        <w:t xml:space="preserve"> as "TRS". Suggest to change to "TRS"</w:t>
      </w:r>
    </w:p>
  </w:comment>
  <w:comment w:id="156" w:author="vivo-Chenli" w:date="2022-05-25T10:12:00Z" w:initials="v">
    <w:p w14:paraId="4B8B4C7E" w14:textId="5E37C8E1" w:rsidR="00514380" w:rsidRDefault="00514380">
      <w:pPr>
        <w:pStyle w:val="CommentText"/>
        <w:rPr>
          <w:lang w:eastAsia="zh-CN"/>
        </w:rPr>
      </w:pPr>
      <w:r>
        <w:rPr>
          <w:rStyle w:val="CommentReference"/>
        </w:rPr>
        <w:annotationRef/>
      </w:r>
      <w:r>
        <w:rPr>
          <w:lang w:eastAsia="zh-CN"/>
        </w:rPr>
        <w:t>Agree. “TRS with CSI-RS for tracking” -&gt; “</w:t>
      </w:r>
      <w:r>
        <w:rPr>
          <w:rFonts w:hint="eastAsia"/>
          <w:lang w:eastAsia="zh-CN"/>
        </w:rPr>
        <w:t>TRS</w:t>
      </w:r>
      <w:r>
        <w:rPr>
          <w:lang w:eastAsia="zh-CN"/>
        </w:rPr>
        <w:t>”</w:t>
      </w:r>
    </w:p>
  </w:comment>
  <w:comment w:id="157" w:author="Ericsson Martin" w:date="2022-05-26T06:59:00Z" w:initials="MVDZ">
    <w:p w14:paraId="4F6756F0" w14:textId="247B2011" w:rsidR="000032C4" w:rsidRDefault="000032C4">
      <w:pPr>
        <w:pStyle w:val="CommentText"/>
      </w:pPr>
      <w:r>
        <w:rPr>
          <w:rStyle w:val="CommentReference"/>
        </w:rPr>
        <w:annotationRef/>
      </w:r>
      <w:r w:rsidR="00F902F8">
        <w:t xml:space="preserve">We find this wording a bit misleading, i.e. it is not so that separate/new TRS is configured for UEs in Idle/Inactive, but the connected mode configuration is provided to the UEs in Idle/Inactive. </w:t>
      </w:r>
      <w:r w:rsidR="00300466">
        <w:t xml:space="preserve">We suggest to add </w:t>
      </w:r>
      <w:r w:rsidR="00300466" w:rsidRPr="00300466">
        <w:rPr>
          <w:i/>
          <w:iCs/>
        </w:rPr>
        <w:t>"… providing the connected mode configuration for TRS</w:t>
      </w:r>
      <w:r w:rsidR="00300466">
        <w:t>….".</w:t>
      </w:r>
    </w:p>
  </w:comment>
  <w:comment w:id="165" w:author="vivo-Chenli" w:date="2022-05-25T10:17:00Z" w:initials="v">
    <w:p w14:paraId="57FCAA30" w14:textId="77777777" w:rsidR="006D1865" w:rsidRDefault="006D1865">
      <w:pPr>
        <w:pStyle w:val="CommentText"/>
      </w:pPr>
      <w:r>
        <w:rPr>
          <w:rStyle w:val="CommentReference"/>
        </w:rPr>
        <w:annotationRef/>
      </w:r>
      <w:r>
        <w:t>If we</w:t>
      </w:r>
      <w:r>
        <w:rPr>
          <w:lang w:eastAsia="zh-CN"/>
        </w:rPr>
        <w:t xml:space="preserve"> want to </w:t>
      </w:r>
      <w:r>
        <w:rPr>
          <w:rFonts w:hint="eastAsia"/>
          <w:lang w:eastAsia="zh-CN"/>
        </w:rPr>
        <w:t>c</w:t>
      </w:r>
      <w:r>
        <w:t xml:space="preserve">apture the </w:t>
      </w:r>
      <w:r w:rsidRPr="00E21AA2">
        <w:t>functionalities</w:t>
      </w:r>
      <w:r>
        <w:t xml:space="preserve"> of TRS, it is better to include all functionalities. E.g. we need to add ACG also based on RAN1 agreement. </w:t>
      </w:r>
    </w:p>
    <w:p w14:paraId="3F08D925" w14:textId="5F70DD4F" w:rsidR="006D1865" w:rsidRDefault="006D1865">
      <w:pPr>
        <w:pStyle w:val="CommentText"/>
      </w:pPr>
      <w:r>
        <w:t>Or we prefer to remove the detailed functionalities here.</w:t>
      </w:r>
    </w:p>
  </w:comment>
  <w:comment w:id="174" w:author="vivo-Chenli" w:date="2022-05-25T10:24:00Z" w:initials="v">
    <w:p w14:paraId="790B4D81" w14:textId="77777777" w:rsidR="00E253CD" w:rsidRDefault="00E253CD">
      <w:pPr>
        <w:pStyle w:val="CommentText"/>
        <w:rPr>
          <w:lang w:eastAsia="zh-CN"/>
        </w:rPr>
      </w:pPr>
      <w:r>
        <w:rPr>
          <w:rStyle w:val="CommentReference"/>
        </w:rPr>
        <w:annotationRef/>
      </w:r>
      <w:r>
        <w:rPr>
          <w:lang w:eastAsia="zh-CN"/>
        </w:rPr>
        <w:t>We have agreed in RAN2#118e meeting:</w:t>
      </w:r>
    </w:p>
    <w:p w14:paraId="30F07417" w14:textId="1127B08A" w:rsidR="00E253CD" w:rsidRDefault="00E253CD">
      <w:pPr>
        <w:pStyle w:val="CommentText"/>
        <w:rPr>
          <w:lang w:eastAsia="zh-CN"/>
        </w:rPr>
      </w:pPr>
      <w:r w:rsidRPr="004F5D7C">
        <w:t>UE considers the validity duration for all TRS resource set groups is ended when UE receives the changed TRS/CSI-RS configuration in the modification period following a SI change notification or until the validity time duration expires, whichever is earlier.</w:t>
      </w:r>
    </w:p>
    <w:p w14:paraId="247505D8" w14:textId="2FDFFEDA" w:rsidR="00E253CD" w:rsidRDefault="00E253CD">
      <w:pPr>
        <w:pStyle w:val="CommentText"/>
        <w:rPr>
          <w:lang w:eastAsia="zh-CN"/>
        </w:rPr>
      </w:pPr>
      <w:r>
        <w:rPr>
          <w:rFonts w:hint="eastAsia"/>
          <w:lang w:eastAsia="zh-CN"/>
        </w:rPr>
        <w:t>S</w:t>
      </w:r>
      <w:r>
        <w:rPr>
          <w:lang w:eastAsia="zh-CN"/>
        </w:rPr>
        <w:t>uggest to add the corresponding description here.</w:t>
      </w:r>
    </w:p>
  </w:comment>
  <w:comment w:id="178" w:author="Ericsson Martin" w:date="2022-05-26T07:09:00Z" w:initials="MVDZ">
    <w:p w14:paraId="622F59A5" w14:textId="63FBDC9D" w:rsidR="007F128F" w:rsidRDefault="002D4EB0">
      <w:pPr>
        <w:pStyle w:val="CommentText"/>
      </w:pPr>
      <w:r>
        <w:rPr>
          <w:rStyle w:val="CommentReference"/>
        </w:rPr>
        <w:annotationRef/>
      </w:r>
      <w:r w:rsidR="007F128F">
        <w:t>We would like to understand better why there is such focuss on using "enabled/disabled"</w:t>
      </w:r>
      <w:r w:rsidR="00B873E9">
        <w:t xml:space="preserve"> for this use case</w:t>
      </w:r>
      <w:r w:rsidR="007F128F">
        <w:t xml:space="preserve">? </w:t>
      </w:r>
      <w:r w:rsidR="007707AE">
        <w:t xml:space="preserve">In our understanding this is just about RRC configuration, i.e. if configured, then it is enabled, and if it is not configured, then it is not enabled. </w:t>
      </w:r>
    </w:p>
    <w:p w14:paraId="138163F0" w14:textId="65E39CF1" w:rsidR="007F128F" w:rsidRDefault="007F128F">
      <w:pPr>
        <w:pStyle w:val="CommentText"/>
      </w:pPr>
    </w:p>
    <w:p w14:paraId="6808B093" w14:textId="050D801A" w:rsidR="007F128F" w:rsidRDefault="003E7037">
      <w:pPr>
        <w:pStyle w:val="CommentText"/>
      </w:pPr>
      <w:r>
        <w:t xml:space="preserve">If there is a need to use this wording, then perhaps say "enabled/disabled (by RRC configuration)" which is more clear. </w:t>
      </w:r>
    </w:p>
    <w:p w14:paraId="01DDABCB" w14:textId="77777777" w:rsidR="007F128F" w:rsidRDefault="007F128F">
      <w:pPr>
        <w:pStyle w:val="CommentText"/>
      </w:pPr>
    </w:p>
    <w:p w14:paraId="069E965A" w14:textId="5A134256" w:rsidR="002D4EB0" w:rsidRDefault="007F128F">
      <w:pPr>
        <w:pStyle w:val="CommentText"/>
      </w:pPr>
      <w:r>
        <w:t xml:space="preserve">In this section </w:t>
      </w:r>
      <w:r w:rsidR="001952AA">
        <w:t>in other cases only "enabled" is used, i.e. adding "/disabled" explicitly for this case, seems to imply that for the other cases this cannot be disabled?</w:t>
      </w:r>
    </w:p>
  </w:comment>
  <w:comment w:id="181" w:author="Ericsson Martin" w:date="2022-05-26T07:18:00Z" w:initials="MVDZ">
    <w:p w14:paraId="250DB4A8" w14:textId="42E43469" w:rsidR="007707AE" w:rsidRDefault="007707AE">
      <w:pPr>
        <w:pStyle w:val="CommentText"/>
      </w:pPr>
      <w:r>
        <w:rPr>
          <w:rStyle w:val="CommentReference"/>
        </w:rPr>
        <w:annotationRef/>
      </w:r>
      <w:r w:rsidR="001D742E">
        <w:t>On initial reading we found this not very clear. But this refers to additional requirements beyond meeting the low mobility/goodservingcell criterion, e..g Tsearch?</w:t>
      </w:r>
      <w:r w:rsidR="007A4FF0">
        <w:t xml:space="preserve"> We now moved Tsearch to 38.133, but I always considered Tsearch to be part of the low mobility criter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3DB0579" w15:done="0"/>
  <w15:commentEx w15:paraId="28FD334F" w15:paraIdParent="23DB0579" w15:done="0"/>
  <w15:commentEx w15:paraId="626835E2" w15:done="0"/>
  <w15:commentEx w15:paraId="49F52631" w15:done="0"/>
  <w15:commentEx w15:paraId="0FFD2CDB" w15:done="0"/>
  <w15:commentEx w15:paraId="61DF25A3" w15:done="0"/>
  <w15:commentEx w15:paraId="2296A64C" w15:done="0"/>
  <w15:commentEx w15:paraId="4559C9B4" w15:done="0"/>
  <w15:commentEx w15:paraId="2B3F7CC9" w15:done="0"/>
  <w15:commentEx w15:paraId="1EB974E2" w15:done="0"/>
  <w15:commentEx w15:paraId="372C1991" w15:paraIdParent="1EB974E2" w15:done="0"/>
  <w15:commentEx w15:paraId="31F51682" w15:done="0"/>
  <w15:commentEx w15:paraId="7C71C06D" w15:done="0"/>
  <w15:commentEx w15:paraId="4F81F464" w15:paraIdParent="7C71C06D" w15:done="0"/>
  <w15:commentEx w15:paraId="16459551" w15:done="0"/>
  <w15:commentEx w15:paraId="395F68AC" w15:done="0"/>
  <w15:commentEx w15:paraId="349BB00D" w15:done="0"/>
  <w15:commentEx w15:paraId="7F2D1EAA" w15:done="0"/>
  <w15:commentEx w15:paraId="34CFC9F3" w15:done="0"/>
  <w15:commentEx w15:paraId="34EE4795" w15:done="0"/>
  <w15:commentEx w15:paraId="7D5019EE" w15:done="0"/>
  <w15:commentEx w15:paraId="54929AF4" w15:done="0"/>
  <w15:commentEx w15:paraId="3507539F" w15:done="0"/>
  <w15:commentEx w15:paraId="23F5CE98" w15:done="0"/>
  <w15:commentEx w15:paraId="1F5217E2" w15:paraIdParent="23F5CE98" w15:done="0"/>
  <w15:commentEx w15:paraId="51C9604A" w15:done="0"/>
  <w15:commentEx w15:paraId="4B8B4C7E" w15:paraIdParent="51C9604A" w15:done="0"/>
  <w15:commentEx w15:paraId="4F6756F0" w15:done="0"/>
  <w15:commentEx w15:paraId="3F08D925" w15:done="0"/>
  <w15:commentEx w15:paraId="247505D8" w15:done="0"/>
  <w15:commentEx w15:paraId="069E965A" w15:done="0"/>
  <w15:commentEx w15:paraId="250DB4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78EF" w16cex:dateUtc="2022-05-24T09:03:00Z"/>
  <w16cex:commentExtensible w16cex:durableId="26399EE4" w16cex:dateUtc="2022-05-26T04:38:00Z"/>
  <w16cex:commentExtensible w16cex:durableId="263879C2" w16cex:dateUtc="2022-05-25T01:47:00Z"/>
  <w16cex:commentExtensible w16cex:durableId="2638EAA6" w16cex:dateUtc="2022-05-26T00:49:00Z"/>
  <w16cex:commentExtensible w16cex:durableId="2638EDD6" w16cex:dateUtc="2022-05-26T01:03:00Z"/>
  <w16cex:commentExtensible w16cex:durableId="26387BFC" w16cex:dateUtc="2022-05-25T01:57:00Z"/>
  <w16cex:commentExtensible w16cex:durableId="26387C1D" w16cex:dateUtc="2022-05-25T01:57:00Z"/>
  <w16cex:commentExtensible w16cex:durableId="26387C57" w16cex:dateUtc="2022-05-25T01:58:00Z"/>
  <w16cex:commentExtensible w16cex:durableId="26387D98" w16cex:dateUtc="2022-05-25T02:04:00Z"/>
  <w16cex:commentExtensible w16cex:durableId="26387E27" w16cex:dateUtc="2022-05-25T02:06:00Z"/>
  <w16cex:commentExtensible w16cex:durableId="2638EF07" w16cex:dateUtc="2022-05-26T01:08:00Z"/>
  <w16cex:commentExtensible w16cex:durableId="26390D90" w16cex:dateUtc="2022-05-25T03:46:00Z"/>
  <w16cex:commentExtensible w16cex:durableId="26387ED7" w16cex:dateUtc="2022-05-25T02:09:00Z"/>
  <w16cex:commentExtensible w16cex:durableId="2638F26A" w16cex:dateUtc="2022-05-26T01:22:00Z"/>
  <w16cex:commentExtensible w16cex:durableId="2639DB26" w16cex:dateUtc="2022-05-26T02:55:00Z"/>
  <w16cex:commentExtensible w16cex:durableId="2639A05B" w16cex:dateUtc="2022-05-26T04:44:00Z"/>
  <w16cex:commentExtensible w16cex:durableId="2639AD2D" w16cex:dateUtc="2022-05-26T05:39:00Z"/>
  <w16cex:commentExtensible w16cex:durableId="26390E30" w16cex:dateUtc="2022-05-25T12:21:00Z"/>
  <w16cex:commentExtensible w16cex:durableId="2639A0D0" w16cex:dateUtc="2022-05-26T04:46:00Z"/>
  <w16cex:commentExtensible w16cex:durableId="26390D92" w16cex:dateUtc="2022-05-25T03:49:00Z"/>
  <w16cex:commentExtensible w16cex:durableId="2639A21B" w16cex:dateUtc="2022-05-26T04:52:00Z"/>
  <w16cex:commentExtensible w16cex:durableId="2639A2AD" w16cex:dateUtc="2022-05-26T04:54:00Z"/>
  <w16cex:commentExtensible w16cex:durableId="2638F480" w16cex:dateUtc="2022-05-26T01:31:00Z"/>
  <w16cex:commentExtensible w16cex:durableId="2638F4A8" w16cex:dateUtc="2022-05-26T01:32:00Z"/>
  <w16cex:commentExtensible w16cex:durableId="2639A359" w16cex:dateUtc="2022-05-26T04:57:00Z"/>
  <w16cex:commentExtensible w16cex:durableId="263878F0" w16cex:dateUtc="2022-05-24T09:06:00Z"/>
  <w16cex:commentExtensible w16cex:durableId="26387F70" w16cex:dateUtc="2022-05-25T02:12:00Z"/>
  <w16cex:commentExtensible w16cex:durableId="2639A3ED" w16cex:dateUtc="2022-05-26T04:59:00Z"/>
  <w16cex:commentExtensible w16cex:durableId="263880D5" w16cex:dateUtc="2022-05-25T02:17:00Z"/>
  <w16cex:commentExtensible w16cex:durableId="2638824A" w16cex:dateUtc="2022-05-25T02:24:00Z"/>
  <w16cex:commentExtensible w16cex:durableId="2639A646" w16cex:dateUtc="2022-05-26T05:09:00Z"/>
  <w16cex:commentExtensible w16cex:durableId="2639A856" w16cex:dateUtc="2022-05-26T05: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DB0579" w16cid:durableId="263878EF"/>
  <w16cid:commentId w16cid:paraId="28FD334F" w16cid:durableId="26399EE4"/>
  <w16cid:commentId w16cid:paraId="626835E2" w16cid:durableId="263879C2"/>
  <w16cid:commentId w16cid:paraId="49F52631" w16cid:durableId="2638EAA6"/>
  <w16cid:commentId w16cid:paraId="0FFD2CDB" w16cid:durableId="2638EDD6"/>
  <w16cid:commentId w16cid:paraId="61DF25A3" w16cid:durableId="26387BFC"/>
  <w16cid:commentId w16cid:paraId="2296A64C" w16cid:durableId="26387C1D"/>
  <w16cid:commentId w16cid:paraId="4559C9B4" w16cid:durableId="26387C57"/>
  <w16cid:commentId w16cid:paraId="2B3F7CC9" w16cid:durableId="26387D98"/>
  <w16cid:commentId w16cid:paraId="1EB974E2" w16cid:durableId="26387E27"/>
  <w16cid:commentId w16cid:paraId="372C1991" w16cid:durableId="2638EF07"/>
  <w16cid:commentId w16cid:paraId="31F51682" w16cid:durableId="26390D90"/>
  <w16cid:commentId w16cid:paraId="7C71C06D" w16cid:durableId="26387ED7"/>
  <w16cid:commentId w16cid:paraId="4F81F464" w16cid:durableId="2638F26A"/>
  <w16cid:commentId w16cid:paraId="16459551" w16cid:durableId="2639DB26"/>
  <w16cid:commentId w16cid:paraId="395F68AC" w16cid:durableId="2639A05B"/>
  <w16cid:commentId w16cid:paraId="349BB00D" w16cid:durableId="2639AD2D"/>
  <w16cid:commentId w16cid:paraId="7F2D1EAA" w16cid:durableId="26390E30"/>
  <w16cid:commentId w16cid:paraId="34CFC9F3" w16cid:durableId="2639A0D0"/>
  <w16cid:commentId w16cid:paraId="34EE4795" w16cid:durableId="26390D92"/>
  <w16cid:commentId w16cid:paraId="7D5019EE" w16cid:durableId="2639A21B"/>
  <w16cid:commentId w16cid:paraId="54929AF4" w16cid:durableId="2639A2AD"/>
  <w16cid:commentId w16cid:paraId="3507539F" w16cid:durableId="2638F480"/>
  <w16cid:commentId w16cid:paraId="23F5CE98" w16cid:durableId="2638F4A8"/>
  <w16cid:commentId w16cid:paraId="1F5217E2" w16cid:durableId="2639A359"/>
  <w16cid:commentId w16cid:paraId="51C9604A" w16cid:durableId="263878F0"/>
  <w16cid:commentId w16cid:paraId="4B8B4C7E" w16cid:durableId="26387F70"/>
  <w16cid:commentId w16cid:paraId="4F6756F0" w16cid:durableId="2639A3ED"/>
  <w16cid:commentId w16cid:paraId="3F08D925" w16cid:durableId="263880D5"/>
  <w16cid:commentId w16cid:paraId="247505D8" w16cid:durableId="2638824A"/>
  <w16cid:commentId w16cid:paraId="069E965A" w16cid:durableId="2639A646"/>
  <w16cid:commentId w16cid:paraId="250DB4A8" w16cid:durableId="2639A8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BFB58F" w14:textId="77777777" w:rsidR="00D5732D" w:rsidRDefault="00D5732D">
      <w:pPr>
        <w:spacing w:after="0" w:line="240" w:lineRule="auto"/>
      </w:pPr>
      <w:r>
        <w:separator/>
      </w:r>
    </w:p>
  </w:endnote>
  <w:endnote w:type="continuationSeparator" w:id="0">
    <w:p w14:paraId="546FCE33" w14:textId="77777777" w:rsidR="00D5732D" w:rsidRDefault="00D573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charset w:val="00"/>
    <w:family w:val="auto"/>
    <w:pitch w:val="variable"/>
    <w:sig w:usb0="00000087" w:usb1="00000000" w:usb2="00000000" w:usb3="00000000" w:csb0="0000001B"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SimSun"/>
    <w:charset w:val="00"/>
    <w:family w:val="auto"/>
    <w:pitch w:val="default"/>
    <w:sig w:usb0="00000000" w:usb1="00000000" w:usb2="00000000" w:usb3="00000000" w:csb0="00040001" w:csb1="00000000"/>
  </w:font>
  <w:font w:name="MS LineDraw">
    <w:altName w:val="Courier New"/>
    <w:charset w:val="02"/>
    <w:family w:val="modern"/>
    <w:pitch w:val="fixed"/>
  </w:font>
  <w:font w:name="Helvetica">
    <w:panose1 w:val="020B0604020202020204"/>
    <w:charset w:val="00"/>
    <w:family w:val="auto"/>
    <w:pitch w:val="variable"/>
    <w:sig w:usb0="E00002FF" w:usb1="5000785B" w:usb2="00000000" w:usb3="00000000" w:csb0="000001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5607E5" w14:textId="77777777" w:rsidR="00D5732D" w:rsidRDefault="00D5732D">
      <w:pPr>
        <w:spacing w:after="0" w:line="240" w:lineRule="auto"/>
      </w:pPr>
      <w:r>
        <w:separator/>
      </w:r>
    </w:p>
  </w:footnote>
  <w:footnote w:type="continuationSeparator" w:id="0">
    <w:p w14:paraId="17B606A6" w14:textId="77777777" w:rsidR="00D5732D" w:rsidRDefault="00D5732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BB76B" w14:textId="77777777" w:rsidR="001C5970" w:rsidRDefault="001C597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620A4" w14:textId="77777777" w:rsidR="001C5970" w:rsidRDefault="001C597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2A0C4" w14:textId="77777777" w:rsidR="001C5970" w:rsidRDefault="001C597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6A14E" w14:textId="77777777" w:rsidR="001C5970" w:rsidRDefault="001C59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EB086B"/>
    <w:multiLevelType w:val="hybridMultilevel"/>
    <w:tmpl w:val="2B8872B4"/>
    <w:lvl w:ilvl="0" w:tplc="63B2F8B2">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9"/>
  </w:num>
  <w:num w:numId="3">
    <w:abstractNumId w:val="11"/>
  </w:num>
  <w:num w:numId="4">
    <w:abstractNumId w:val="13"/>
  </w:num>
  <w:num w:numId="5">
    <w:abstractNumId w:val="7"/>
  </w:num>
  <w:num w:numId="6">
    <w:abstractNumId w:val="8"/>
  </w:num>
  <w:num w:numId="7">
    <w:abstractNumId w:val="0"/>
  </w:num>
  <w:num w:numId="8">
    <w:abstractNumId w:val="12"/>
  </w:num>
  <w:num w:numId="9">
    <w:abstractNumId w:val="1"/>
  </w:num>
  <w:num w:numId="10">
    <w:abstractNumId w:val="10"/>
  </w:num>
  <w:num w:numId="11">
    <w:abstractNumId w:val="5"/>
  </w:num>
  <w:num w:numId="12">
    <w:abstractNumId w:val="4"/>
  </w:num>
  <w:num w:numId="13">
    <w:abstractNumId w:val="6"/>
  </w:num>
  <w:num w:numId="1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HiSilicon Post118-bis,">
    <w15:presenceInfo w15:providerId="None" w15:userId="Huawei,HiSilicon Post118-bis,"/>
  </w15:person>
  <w15:person w15:author="Xiaomi(Yanhua)">
    <w15:presenceInfo w15:providerId="None" w15:userId="Xiaomi(Yanhua)"/>
  </w15:person>
  <w15:person w15:author="Ericsson Martin">
    <w15:presenceInfo w15:providerId="None" w15:userId="Ericsson Martin"/>
  </w15:person>
  <w15:person w15:author="Huawei">
    <w15:presenceInfo w15:providerId="None" w15:userId="Huawei"/>
  </w15:person>
  <w15:person w15:author="vivo-Chenli">
    <w15:presenceInfo w15:providerId="None" w15:userId="vivo-Chenli"/>
  </w15:person>
  <w15:person w15:author="Futurewei (Yunsong)">
    <w15:presenceInfo w15:providerId="None" w15:userId="Futurewei (Yunsong)"/>
  </w15:person>
  <w15:person w15:author="OPPO">
    <w15:presenceInfo w15:providerId="None" w15:userId="OPPO "/>
  </w15:person>
  <w15:person w15:author="MediaTek (Li-Chuan)">
    <w15:presenceInfo w15:providerId="None" w15:userId="MediaTek (Li-C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32C4"/>
    <w:rsid w:val="00004890"/>
    <w:rsid w:val="000051EB"/>
    <w:rsid w:val="0000660E"/>
    <w:rsid w:val="000067F6"/>
    <w:rsid w:val="00006B80"/>
    <w:rsid w:val="0000773C"/>
    <w:rsid w:val="0001042D"/>
    <w:rsid w:val="00011543"/>
    <w:rsid w:val="000115C9"/>
    <w:rsid w:val="000136DA"/>
    <w:rsid w:val="000136DF"/>
    <w:rsid w:val="0001513E"/>
    <w:rsid w:val="00015C1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083"/>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3FB3"/>
    <w:rsid w:val="000C57D7"/>
    <w:rsid w:val="000C58F9"/>
    <w:rsid w:val="000C5CB3"/>
    <w:rsid w:val="000C64E0"/>
    <w:rsid w:val="000C6598"/>
    <w:rsid w:val="000C7075"/>
    <w:rsid w:val="000C77ED"/>
    <w:rsid w:val="000D0134"/>
    <w:rsid w:val="000D0524"/>
    <w:rsid w:val="000D1B4C"/>
    <w:rsid w:val="000D2BB3"/>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2D6"/>
    <w:rsid w:val="000F5F7E"/>
    <w:rsid w:val="000F631F"/>
    <w:rsid w:val="000F705B"/>
    <w:rsid w:val="000F77A0"/>
    <w:rsid w:val="000F7C1D"/>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959"/>
    <w:rsid w:val="00110AE9"/>
    <w:rsid w:val="00111B1A"/>
    <w:rsid w:val="00111E80"/>
    <w:rsid w:val="00112984"/>
    <w:rsid w:val="00112B4C"/>
    <w:rsid w:val="00114482"/>
    <w:rsid w:val="00115918"/>
    <w:rsid w:val="00115C05"/>
    <w:rsid w:val="00116B80"/>
    <w:rsid w:val="00116EE4"/>
    <w:rsid w:val="00117316"/>
    <w:rsid w:val="001176D3"/>
    <w:rsid w:val="00117BB7"/>
    <w:rsid w:val="00121606"/>
    <w:rsid w:val="00122434"/>
    <w:rsid w:val="001228EF"/>
    <w:rsid w:val="00122CD4"/>
    <w:rsid w:val="00122D26"/>
    <w:rsid w:val="00125BDC"/>
    <w:rsid w:val="00126676"/>
    <w:rsid w:val="0012708A"/>
    <w:rsid w:val="001272FF"/>
    <w:rsid w:val="00130E7E"/>
    <w:rsid w:val="00131DD6"/>
    <w:rsid w:val="001321FB"/>
    <w:rsid w:val="00132604"/>
    <w:rsid w:val="00132843"/>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D17"/>
    <w:rsid w:val="00144FEE"/>
    <w:rsid w:val="001459B4"/>
    <w:rsid w:val="00145CCC"/>
    <w:rsid w:val="00145D43"/>
    <w:rsid w:val="00147467"/>
    <w:rsid w:val="001476D1"/>
    <w:rsid w:val="0014771A"/>
    <w:rsid w:val="001518FB"/>
    <w:rsid w:val="00152311"/>
    <w:rsid w:val="0015292A"/>
    <w:rsid w:val="001534F8"/>
    <w:rsid w:val="00155768"/>
    <w:rsid w:val="001563C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2EE"/>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52AA"/>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970"/>
    <w:rsid w:val="001C5B2D"/>
    <w:rsid w:val="001C68BA"/>
    <w:rsid w:val="001C6B01"/>
    <w:rsid w:val="001C6DEB"/>
    <w:rsid w:val="001C702C"/>
    <w:rsid w:val="001C74F1"/>
    <w:rsid w:val="001D0B84"/>
    <w:rsid w:val="001D126B"/>
    <w:rsid w:val="001D1BE6"/>
    <w:rsid w:val="001D2D51"/>
    <w:rsid w:val="001D319E"/>
    <w:rsid w:val="001D3468"/>
    <w:rsid w:val="001D3E10"/>
    <w:rsid w:val="001D50CB"/>
    <w:rsid w:val="001D5F37"/>
    <w:rsid w:val="001D6F5B"/>
    <w:rsid w:val="001D7381"/>
    <w:rsid w:val="001D742E"/>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466D"/>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07438"/>
    <w:rsid w:val="0021110F"/>
    <w:rsid w:val="00211D34"/>
    <w:rsid w:val="00211FBF"/>
    <w:rsid w:val="0021294C"/>
    <w:rsid w:val="00213C9E"/>
    <w:rsid w:val="002152A6"/>
    <w:rsid w:val="0021586D"/>
    <w:rsid w:val="00216B1C"/>
    <w:rsid w:val="00216B1F"/>
    <w:rsid w:val="002173CD"/>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4DCA"/>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1A2"/>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4EB0"/>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7C4"/>
    <w:rsid w:val="002F1ABE"/>
    <w:rsid w:val="002F1EBE"/>
    <w:rsid w:val="002F4B34"/>
    <w:rsid w:val="002F4D74"/>
    <w:rsid w:val="002F5128"/>
    <w:rsid w:val="002F53A5"/>
    <w:rsid w:val="002F65B8"/>
    <w:rsid w:val="002F6E01"/>
    <w:rsid w:val="002F7C61"/>
    <w:rsid w:val="0030033D"/>
    <w:rsid w:val="00300466"/>
    <w:rsid w:val="0030097C"/>
    <w:rsid w:val="00301B4B"/>
    <w:rsid w:val="00302B87"/>
    <w:rsid w:val="00304AD7"/>
    <w:rsid w:val="00305409"/>
    <w:rsid w:val="003066AF"/>
    <w:rsid w:val="0031014F"/>
    <w:rsid w:val="0031139F"/>
    <w:rsid w:val="00311A14"/>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C9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2C1C"/>
    <w:rsid w:val="003A2D65"/>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037"/>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5DE4"/>
    <w:rsid w:val="004170A2"/>
    <w:rsid w:val="004177CD"/>
    <w:rsid w:val="0042036E"/>
    <w:rsid w:val="0042092E"/>
    <w:rsid w:val="00420A27"/>
    <w:rsid w:val="00420CD4"/>
    <w:rsid w:val="004221A7"/>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04E2"/>
    <w:rsid w:val="00442432"/>
    <w:rsid w:val="004424B6"/>
    <w:rsid w:val="004432EE"/>
    <w:rsid w:val="00445544"/>
    <w:rsid w:val="004467B4"/>
    <w:rsid w:val="00447A54"/>
    <w:rsid w:val="00447AC2"/>
    <w:rsid w:val="00450411"/>
    <w:rsid w:val="00450872"/>
    <w:rsid w:val="00450A5C"/>
    <w:rsid w:val="00451A0E"/>
    <w:rsid w:val="00451BCC"/>
    <w:rsid w:val="00451EBD"/>
    <w:rsid w:val="004540CD"/>
    <w:rsid w:val="00455377"/>
    <w:rsid w:val="00455DA8"/>
    <w:rsid w:val="00456DED"/>
    <w:rsid w:val="00457B51"/>
    <w:rsid w:val="00457ED2"/>
    <w:rsid w:val="00462BEA"/>
    <w:rsid w:val="004633D2"/>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252"/>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22CD"/>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380"/>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4C3"/>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26C"/>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ECC"/>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551A"/>
    <w:rsid w:val="00666A6E"/>
    <w:rsid w:val="00670189"/>
    <w:rsid w:val="0067022C"/>
    <w:rsid w:val="006703B1"/>
    <w:rsid w:val="0067061E"/>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7BF"/>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865"/>
    <w:rsid w:val="006D1CA4"/>
    <w:rsid w:val="006D2380"/>
    <w:rsid w:val="006D31A6"/>
    <w:rsid w:val="006D3B94"/>
    <w:rsid w:val="006D4175"/>
    <w:rsid w:val="006D5B09"/>
    <w:rsid w:val="006D7348"/>
    <w:rsid w:val="006D7D7F"/>
    <w:rsid w:val="006D7EE8"/>
    <w:rsid w:val="006E11EB"/>
    <w:rsid w:val="006E1E05"/>
    <w:rsid w:val="006E21FB"/>
    <w:rsid w:val="006E39BD"/>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9BE"/>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6FB3"/>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7AE"/>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4FF0"/>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28F"/>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137"/>
    <w:rsid w:val="0080667D"/>
    <w:rsid w:val="00812413"/>
    <w:rsid w:val="00812D36"/>
    <w:rsid w:val="00814A31"/>
    <w:rsid w:val="00815523"/>
    <w:rsid w:val="00815747"/>
    <w:rsid w:val="0081774F"/>
    <w:rsid w:val="008179FC"/>
    <w:rsid w:val="008207F6"/>
    <w:rsid w:val="00820B77"/>
    <w:rsid w:val="0082138E"/>
    <w:rsid w:val="00821A9A"/>
    <w:rsid w:val="00823012"/>
    <w:rsid w:val="008230E6"/>
    <w:rsid w:val="00823306"/>
    <w:rsid w:val="00823FB5"/>
    <w:rsid w:val="0082407B"/>
    <w:rsid w:val="0082411E"/>
    <w:rsid w:val="0082532A"/>
    <w:rsid w:val="008257AF"/>
    <w:rsid w:val="00826AD2"/>
    <w:rsid w:val="008271C2"/>
    <w:rsid w:val="008277AA"/>
    <w:rsid w:val="008279FA"/>
    <w:rsid w:val="008303F5"/>
    <w:rsid w:val="00830D1B"/>
    <w:rsid w:val="00831101"/>
    <w:rsid w:val="0083118B"/>
    <w:rsid w:val="0083135B"/>
    <w:rsid w:val="008319A0"/>
    <w:rsid w:val="00831D71"/>
    <w:rsid w:val="0083294C"/>
    <w:rsid w:val="00833026"/>
    <w:rsid w:val="008333A6"/>
    <w:rsid w:val="00834085"/>
    <w:rsid w:val="00835B4A"/>
    <w:rsid w:val="00837453"/>
    <w:rsid w:val="00837587"/>
    <w:rsid w:val="0083769C"/>
    <w:rsid w:val="00837F81"/>
    <w:rsid w:val="00840491"/>
    <w:rsid w:val="00840D69"/>
    <w:rsid w:val="00840E80"/>
    <w:rsid w:val="0084335F"/>
    <w:rsid w:val="00843C3C"/>
    <w:rsid w:val="00843C4E"/>
    <w:rsid w:val="00843CBA"/>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012"/>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A66"/>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2F9"/>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54"/>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06BB"/>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62D"/>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11C"/>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604"/>
    <w:rsid w:val="00973902"/>
    <w:rsid w:val="00973C4A"/>
    <w:rsid w:val="00974264"/>
    <w:rsid w:val="00974A7B"/>
    <w:rsid w:val="009758BB"/>
    <w:rsid w:val="009761E5"/>
    <w:rsid w:val="00976218"/>
    <w:rsid w:val="009771D7"/>
    <w:rsid w:val="009777D9"/>
    <w:rsid w:val="00980057"/>
    <w:rsid w:val="00980727"/>
    <w:rsid w:val="0098296C"/>
    <w:rsid w:val="00983BEE"/>
    <w:rsid w:val="00983F78"/>
    <w:rsid w:val="00984BD5"/>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3"/>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540"/>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1B1"/>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027"/>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58FA"/>
    <w:rsid w:val="00AB66F8"/>
    <w:rsid w:val="00AB7194"/>
    <w:rsid w:val="00AB7E6A"/>
    <w:rsid w:val="00AC007F"/>
    <w:rsid w:val="00AC1E4D"/>
    <w:rsid w:val="00AC2289"/>
    <w:rsid w:val="00AC27B9"/>
    <w:rsid w:val="00AC27F0"/>
    <w:rsid w:val="00AC5443"/>
    <w:rsid w:val="00AC5B0A"/>
    <w:rsid w:val="00AD0530"/>
    <w:rsid w:val="00AD1CD8"/>
    <w:rsid w:val="00AD2240"/>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6C4C"/>
    <w:rsid w:val="00B1792A"/>
    <w:rsid w:val="00B20CB3"/>
    <w:rsid w:val="00B21350"/>
    <w:rsid w:val="00B21E6E"/>
    <w:rsid w:val="00B22726"/>
    <w:rsid w:val="00B23902"/>
    <w:rsid w:val="00B23C1D"/>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657"/>
    <w:rsid w:val="00B64E55"/>
    <w:rsid w:val="00B65C9B"/>
    <w:rsid w:val="00B6604B"/>
    <w:rsid w:val="00B662D9"/>
    <w:rsid w:val="00B67248"/>
    <w:rsid w:val="00B67B97"/>
    <w:rsid w:val="00B70EBD"/>
    <w:rsid w:val="00B7238C"/>
    <w:rsid w:val="00B725DD"/>
    <w:rsid w:val="00B742BD"/>
    <w:rsid w:val="00B743F8"/>
    <w:rsid w:val="00B77747"/>
    <w:rsid w:val="00B80758"/>
    <w:rsid w:val="00B80FB0"/>
    <w:rsid w:val="00B82ED4"/>
    <w:rsid w:val="00B858F0"/>
    <w:rsid w:val="00B860E1"/>
    <w:rsid w:val="00B8695A"/>
    <w:rsid w:val="00B873E9"/>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B1F"/>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8DD"/>
    <w:rsid w:val="00BF099F"/>
    <w:rsid w:val="00BF1645"/>
    <w:rsid w:val="00BF16F6"/>
    <w:rsid w:val="00BF187B"/>
    <w:rsid w:val="00BF1B85"/>
    <w:rsid w:val="00BF2765"/>
    <w:rsid w:val="00BF315E"/>
    <w:rsid w:val="00BF3E20"/>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4D00"/>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6A1"/>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0F77"/>
    <w:rsid w:val="00C6202B"/>
    <w:rsid w:val="00C62069"/>
    <w:rsid w:val="00C634C8"/>
    <w:rsid w:val="00C63F10"/>
    <w:rsid w:val="00C6489D"/>
    <w:rsid w:val="00C64F50"/>
    <w:rsid w:val="00C6518B"/>
    <w:rsid w:val="00C65F25"/>
    <w:rsid w:val="00C66667"/>
    <w:rsid w:val="00C66B5F"/>
    <w:rsid w:val="00C67BCB"/>
    <w:rsid w:val="00C7028C"/>
    <w:rsid w:val="00C70FFD"/>
    <w:rsid w:val="00C7284E"/>
    <w:rsid w:val="00C73CD5"/>
    <w:rsid w:val="00C73D92"/>
    <w:rsid w:val="00C74E95"/>
    <w:rsid w:val="00C752DB"/>
    <w:rsid w:val="00C775D4"/>
    <w:rsid w:val="00C8002F"/>
    <w:rsid w:val="00C800E0"/>
    <w:rsid w:val="00C8101B"/>
    <w:rsid w:val="00C8170C"/>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B6E"/>
    <w:rsid w:val="00D56E30"/>
    <w:rsid w:val="00D5732D"/>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14B"/>
    <w:rsid w:val="00D96302"/>
    <w:rsid w:val="00D96451"/>
    <w:rsid w:val="00D96B6B"/>
    <w:rsid w:val="00D973F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5EE1"/>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4199"/>
    <w:rsid w:val="00DD6D8D"/>
    <w:rsid w:val="00DD727D"/>
    <w:rsid w:val="00DD755A"/>
    <w:rsid w:val="00DD7878"/>
    <w:rsid w:val="00DE1D69"/>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B64"/>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5063"/>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3CD"/>
    <w:rsid w:val="00E25588"/>
    <w:rsid w:val="00E263E0"/>
    <w:rsid w:val="00E273A7"/>
    <w:rsid w:val="00E2778E"/>
    <w:rsid w:val="00E30B3D"/>
    <w:rsid w:val="00E31DD5"/>
    <w:rsid w:val="00E32CD9"/>
    <w:rsid w:val="00E33C97"/>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3A6"/>
    <w:rsid w:val="00E64C69"/>
    <w:rsid w:val="00E65949"/>
    <w:rsid w:val="00E65978"/>
    <w:rsid w:val="00E66801"/>
    <w:rsid w:val="00E66B28"/>
    <w:rsid w:val="00E67938"/>
    <w:rsid w:val="00E679F4"/>
    <w:rsid w:val="00E70A07"/>
    <w:rsid w:val="00E719C2"/>
    <w:rsid w:val="00E71AA1"/>
    <w:rsid w:val="00E72448"/>
    <w:rsid w:val="00E7253C"/>
    <w:rsid w:val="00E7322A"/>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1E63"/>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316B"/>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60"/>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69F9"/>
    <w:rsid w:val="00F275A5"/>
    <w:rsid w:val="00F27B4E"/>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36FD0"/>
    <w:rsid w:val="00F40054"/>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1FA6"/>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02F8"/>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5E8"/>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1A1"/>
    <w:rsid w:val="00FB5768"/>
    <w:rsid w:val="00FB57A7"/>
    <w:rsid w:val="00FB5C14"/>
    <w:rsid w:val="00FB6386"/>
    <w:rsid w:val="00FB63B8"/>
    <w:rsid w:val="00FB6613"/>
    <w:rsid w:val="00FB6882"/>
    <w:rsid w:val="00FB7BC1"/>
    <w:rsid w:val="00FC05EB"/>
    <w:rsid w:val="00FC0F22"/>
    <w:rsid w:val="00FC1223"/>
    <w:rsid w:val="00FC293B"/>
    <w:rsid w:val="00FC2EF1"/>
    <w:rsid w:val="00FC3600"/>
    <w:rsid w:val="00FC3EDD"/>
    <w:rsid w:val="00FC47A2"/>
    <w:rsid w:val="00FC4E7C"/>
    <w:rsid w:val="00FC599E"/>
    <w:rsid w:val="00FC59C4"/>
    <w:rsid w:val="00FC5D60"/>
    <w:rsid w:val="00FC607E"/>
    <w:rsid w:val="00FC61DA"/>
    <w:rsid w:val="00FC678D"/>
    <w:rsid w:val="00FC6F84"/>
    <w:rsid w:val="00FC7B4F"/>
    <w:rsid w:val="00FC7D31"/>
    <w:rsid w:val="00FD0014"/>
    <w:rsid w:val="00FD1887"/>
    <w:rsid w:val="00FD1A62"/>
    <w:rsid w:val="00FD1A68"/>
    <w:rsid w:val="00FD1C46"/>
    <w:rsid w:val="00FD1D5A"/>
    <w:rsid w:val="00FD4FD1"/>
    <w:rsid w:val="00FD5186"/>
    <w:rsid w:val="00FD54D4"/>
    <w:rsid w:val="00FD5B5E"/>
    <w:rsid w:val="00FD5F8D"/>
    <w:rsid w:val="00FD794A"/>
    <w:rsid w:val="00FE00AF"/>
    <w:rsid w:val="00FE263D"/>
    <w:rsid w:val="00FE2718"/>
    <w:rsid w:val="00FE3576"/>
    <w:rsid w:val="00FE4336"/>
    <w:rsid w:val="00FE4EF8"/>
    <w:rsid w:val="00FE4FBB"/>
    <w:rsid w:val="00FE543B"/>
    <w:rsid w:val="00FE6512"/>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708A"/>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189">
      <w:bodyDiv w:val="1"/>
      <w:marLeft w:val="0"/>
      <w:marRight w:val="0"/>
      <w:marTop w:val="0"/>
      <w:marBottom w:val="0"/>
      <w:divBdr>
        <w:top w:val="none" w:sz="0" w:space="0" w:color="auto"/>
        <w:left w:val="none" w:sz="0" w:space="0" w:color="auto"/>
        <w:bottom w:val="none" w:sz="0" w:space="0" w:color="auto"/>
        <w:right w:val="none" w:sz="0" w:space="0" w:color="auto"/>
      </w:divBdr>
    </w:div>
    <w:div w:id="734744426">
      <w:bodyDiv w:val="1"/>
      <w:marLeft w:val="0"/>
      <w:marRight w:val="0"/>
      <w:marTop w:val="0"/>
      <w:marBottom w:val="0"/>
      <w:divBdr>
        <w:top w:val="none" w:sz="0" w:space="0" w:color="auto"/>
        <w:left w:val="none" w:sz="0" w:space="0" w:color="auto"/>
        <w:bottom w:val="none" w:sz="0" w:space="0" w:color="auto"/>
        <w:right w:val="none" w:sz="0" w:space="0" w:color="auto"/>
      </w:divBdr>
    </w:div>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 w:id="2096003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8-e/Inbox/R2-2206736.zip" TargetMode="External"/></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emf"/><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w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header" Target="header2.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wmf"/><Relationship Id="rId27" Type="http://schemas.openxmlformats.org/officeDocument/2006/relationships/oleObject" Target="embeddings/Microsoft_Visio_2003-2010_Drawing.vsd"/><Relationship Id="rId30"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5.xml><?xml version="1.0" encoding="utf-8"?>
<ds:datastoreItem xmlns:ds="http://schemas.openxmlformats.org/officeDocument/2006/customXml" ds:itemID="{BBC454F5-D925-4CD0-B789-B65D64625993}">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6CE4DC1C-5ACE-4D7A-A69C-CBA526CF8AC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10</TotalTime>
  <Pages>11</Pages>
  <Words>4823</Words>
  <Characters>25924</Characters>
  <Application>Microsoft Office Word</Application>
  <DocSecurity>0</DocSecurity>
  <Lines>216</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Ericsson Martin</cp:lastModifiedBy>
  <cp:revision>6</cp:revision>
  <cp:lastPrinted>2021-08-31T01:10:00Z</cp:lastPrinted>
  <dcterms:created xsi:type="dcterms:W3CDTF">2022-05-26T00:49:00Z</dcterms:created>
  <dcterms:modified xsi:type="dcterms:W3CDTF">2022-05-26T0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